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w:t>
      </w:r>
      <w:proofErr w:type="gramStart"/>
      <w:r>
        <w:t>栈</w:t>
      </w:r>
      <w:proofErr w:type="gramEnd"/>
      <w:r>
        <w:t>有时又</w:t>
      </w:r>
      <w:proofErr w:type="gramStart"/>
      <w:r>
        <w:t>叫</w:t>
      </w:r>
      <w:proofErr w:type="gramEnd"/>
      <w:r>
        <w:t>作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w:t>
      </w:r>
      <w:proofErr w:type="gramStart"/>
      <w:r>
        <w:t>栈</w:t>
      </w:r>
      <w:proofErr w:type="gramEnd"/>
      <w:r>
        <w:t>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w:t>
      </w:r>
      <w:proofErr w:type="gramEnd"/>
      <w:r>
        <w:t>受限制的线性表。进行插入操作的</w:t>
      </w:r>
      <w:proofErr w:type="gramStart"/>
      <w:r>
        <w:t>端称为</w:t>
      </w:r>
      <w:proofErr w:type="gramEnd"/>
      <w:r>
        <w:t>队尾，进行删除操作的</w:t>
      </w:r>
      <w:proofErr w:type="gramStart"/>
      <w:r>
        <w:t>端称为</w:t>
      </w:r>
      <w:proofErr w:type="gramEnd"/>
      <w:r>
        <w:t>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LNode, </w:t>
      </w:r>
      <w:proofErr w:type="gramStart"/>
      <w:r>
        <w:rPr>
          <w:rFonts w:ascii="Verdana" w:hAnsi="Verdana"/>
          <w:color w:val="000000"/>
          <w:sz w:val="20"/>
          <w:szCs w:val="20"/>
        </w:rPr>
        <w:t>slinklist[</w:t>
      </w:r>
      <w:proofErr w:type="gramEnd"/>
      <w:r>
        <w:rPr>
          <w:rFonts w:ascii="Verdana" w:hAnsi="Verdana"/>
          <w:color w:val="000000"/>
          <w:sz w:val="20"/>
          <w:szCs w:val="20"/>
        </w:rPr>
        <w: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w:t>
      </w:r>
      <w:proofErr w:type="gramEnd"/>
      <w:r>
        <w:rPr>
          <w:rFonts w:ascii="Verdana" w:hAnsi="Verdana"/>
          <w:color w:val="000000"/>
          <w:sz w:val="20"/>
          <w:szCs w:val="20"/>
        </w:rPr>
        <w:t>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w:t>
      </w:r>
      <w:proofErr w:type="gramEnd"/>
      <w:r>
        <w:rPr>
          <w:rFonts w:ascii="Verdana" w:hAnsi="Verdana"/>
          <w:color w:val="000000"/>
          <w:sz w:val="20"/>
          <w:szCs w:val="20"/>
        </w:rPr>
        <w:t>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w:t>
      </w:r>
      <w:proofErr w:type="gramEnd"/>
      <w:r>
        <w:rPr>
          <w:rFonts w:ascii="Verdana" w:hAnsi="Verdana"/>
          <w:color w:val="000000"/>
          <w:sz w:val="20"/>
          <w:szCs w:val="20"/>
        </w:rPr>
        <w:t>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C41DEA"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MxTripe</w:t>
      </w:r>
      <w:proofErr w:type="gramEnd"/>
      <w:r>
        <w:rPr>
          <w:rFonts w:ascii="Verdana" w:hAnsi="Verdana"/>
          <w:color w:val="000000"/>
          <w:sz w:val="20"/>
          <w:szCs w:val="20"/>
        </w:rPr>
        <w:t>,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C41DEA"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PT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w:t>
      </w:r>
      <w:proofErr w:type="gramEnd"/>
      <w:r>
        <w:rPr>
          <w:rFonts w:ascii="Verdana" w:hAnsi="Verdana"/>
          <w:color w:val="000000"/>
          <w:sz w:val="20"/>
          <w:szCs w:val="20"/>
        </w:rPr>
        <w:t>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w:t>
      </w:r>
      <w:proofErr w:type="gramEnd"/>
      <w:r>
        <w:rPr>
          <w:rFonts w:ascii="Verdana" w:hAnsi="Verdana"/>
          <w:color w:val="000000"/>
          <w:sz w:val="20"/>
          <w:szCs w:val="20"/>
        </w:rPr>
        <w:t>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w:t>
      </w:r>
      <w:proofErr w:type="gramEnd"/>
      <w:r>
        <w:rPr>
          <w:rFonts w:ascii="Tahoma" w:hAnsi="Tahoma" w:cs="Tahoma"/>
          <w:color w:val="FF0000"/>
          <w:sz w:val="18"/>
          <w:szCs w:val="18"/>
          <w:shd w:val="clear" w:color="auto" w:fill="FFFFFF"/>
        </w:rPr>
        <w:t>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w:t>
      </w:r>
      <w:proofErr w:type="gramEnd"/>
      <w:r>
        <w:rPr>
          <w:rFonts w:ascii="Tahoma" w:eastAsia="宋体" w:hAnsi="Tahoma" w:cs="Tahoma"/>
          <w:color w:val="444444"/>
          <w:kern w:val="0"/>
          <w:sz w:val="18"/>
          <w:szCs w:val="18"/>
        </w:rPr>
        <w:t>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w:t>
      </w:r>
      <w:proofErr w:type="gramEnd"/>
      <w:r>
        <w:rPr>
          <w:rFonts w:ascii="Tahoma" w:eastAsia="宋体" w:hAnsi="Tahoma" w:cs="Tahoma"/>
          <w:color w:val="444444"/>
          <w:kern w:val="0"/>
          <w:sz w:val="18"/>
          <w:szCs w:val="18"/>
        </w:rPr>
        <w:t>树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w:t>
      </w:r>
      <w:proofErr w:type="gramEnd"/>
      <w:r>
        <w:rPr>
          <w:rFonts w:hint="eastAsia"/>
        </w:rPr>
        <w:t>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5"/>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6"/>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lastRenderedPageBreak/>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Pr="003A0735" w:rsidRDefault="0078698D" w:rsidP="00ED5581">
      <w:pPr>
        <w:pStyle w:val="ae"/>
        <w:numPr>
          <w:ilvl w:val="0"/>
          <w:numId w:val="32"/>
        </w:numPr>
        <w:ind w:firstLineChars="0"/>
      </w:pPr>
      <w:r w:rsidRPr="003A0735">
        <w:t>处理过程中可以指定字符集</w:t>
      </w: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w:t>
      </w:r>
      <w:proofErr w:type="gramEnd"/>
      <w:r w:rsidRPr="00936827">
        <w:rPr>
          <w:rFonts w:hint="eastAsia"/>
          <w:bCs/>
          <w:color w:val="FF0000"/>
          <w:sz w:val="24"/>
          <w:szCs w:val="24"/>
        </w:rPr>
        <w:t>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lastRenderedPageBreak/>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节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lastRenderedPageBreak/>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w:t>
      </w:r>
      <w:r w:rsidRPr="00FA2E71">
        <w:rPr>
          <w:rFonts w:ascii="宋体" w:eastAsia="宋体" w:hAnsi="宋体" w:cs="宋体" w:hint="eastAsia"/>
          <w:sz w:val="24"/>
          <w:szCs w:val="24"/>
        </w:rPr>
        <w:lastRenderedPageBreak/>
        <w:t>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w:t>
      </w:r>
      <w:r>
        <w:rPr>
          <w:rFonts w:ascii="Verdana" w:eastAsia="宋体" w:hAnsi="Verdana" w:cs="Verdana"/>
          <w:color w:val="333333"/>
          <w:sz w:val="20"/>
          <w:szCs w:val="20"/>
          <w:shd w:val="clear" w:color="auto" w:fill="FFFFFF"/>
        </w:rPr>
        <w:lastRenderedPageBreak/>
        <w:t>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lastRenderedPageBreak/>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lastRenderedPageBreak/>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ED5581">
      <w:pPr>
        <w:pStyle w:val="ae"/>
        <w:numPr>
          <w:ilvl w:val="0"/>
          <w:numId w:val="45"/>
        </w:numPr>
        <w:ind w:firstLineChars="0"/>
      </w:pPr>
      <w:r w:rsidRPr="0009103C">
        <w:t>底层采用分段的数组</w:t>
      </w:r>
      <w:r w:rsidRPr="0009103C">
        <w:t>+</w:t>
      </w:r>
      <w:r w:rsidRPr="0009103C">
        <w:t>链表实现，线程安全</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lastRenderedPageBreak/>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Default="002625F6" w:rsidP="000D681C">
      <w:r>
        <w:rPr>
          <w:rFonts w:hint="eastAsia"/>
        </w:rPr>
        <w:t>方式</w:t>
      </w:r>
      <w:proofErr w:type="gramStart"/>
      <w:r>
        <w:rPr>
          <w:rFonts w:hint="eastAsia"/>
        </w:rPr>
        <w:t>一</w:t>
      </w:r>
      <w:proofErr w:type="gramEnd"/>
      <w:r>
        <w:rPr>
          <w:rFonts w:hint="eastAsia"/>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Default="002625F6" w:rsidP="000D681C">
      <w:r>
        <w:rPr>
          <w:rFonts w:hint="eastAsia"/>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lastRenderedPageBreak/>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lastRenderedPageBreak/>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w:t>
      </w:r>
      <w:proofErr w:type="gramEnd"/>
      <w:r w:rsidRPr="00D3149B">
        <w:rPr>
          <w:rFonts w:ascii="Verdana" w:hAnsi="Verdana"/>
          <w:color w:val="FF0000"/>
          <w:szCs w:val="21"/>
          <w:shd w:val="clear" w:color="auto" w:fill="FAF7EF"/>
        </w:rPr>
        <w:t>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w:t>
      </w:r>
      <w:r w:rsidRPr="00F01F62">
        <w:rPr>
          <w:rFonts w:ascii="Verdana" w:hAnsi="Verdana" w:hint="eastAsia"/>
          <w:color w:val="393939"/>
          <w:szCs w:val="21"/>
          <w:shd w:val="clear" w:color="auto" w:fill="FAF7EF"/>
        </w:rPr>
        <w:lastRenderedPageBreak/>
        <w:t>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r>
      <w:r w:rsidR="00DA0857" w:rsidRPr="00035A76">
        <w:rPr>
          <w:rFonts w:hint="eastAsia"/>
        </w:rPr>
        <w:lastRenderedPageBreak/>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0" w:history="1">
        <w:r w:rsidR="000819CB" w:rsidRPr="00384FD8">
          <w:rPr>
            <w:rStyle w:val="af"/>
          </w:rPr>
          <w:t>http://www.importnew.com/21897.html</w:t>
        </w:r>
      </w:hyperlink>
    </w:p>
    <w:p w:rsidR="000819CB" w:rsidRDefault="00C41DEA" w:rsidP="000D681C">
      <w:pPr>
        <w:ind w:firstLineChars="100" w:firstLine="210"/>
        <w:rPr>
          <w:rStyle w:val="af"/>
        </w:rPr>
      </w:pPr>
      <w:hyperlink r:id="rId41"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lastRenderedPageBreak/>
        <w:t>T</w:t>
      </w:r>
      <w:r w:rsidRPr="00647512">
        <w:rPr>
          <w:shd w:val="clear" w:color="auto" w:fill="FAF7EF"/>
        </w:rPr>
        <w:t>hreadLocal</w:t>
      </w:r>
    </w:p>
    <w:p w:rsidR="00647512" w:rsidRDefault="00647512" w:rsidP="000D681C">
      <w:r>
        <w:rPr>
          <w:rFonts w:hint="eastAsia"/>
        </w:rPr>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lastRenderedPageBreak/>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2"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lastRenderedPageBreak/>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3"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4"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 xml:space="preserve">Causes the currently executing thread to sleep (temporarily cease execution) for the specified number of </w:t>
      </w:r>
      <w:r>
        <w:rPr>
          <w:rFonts w:ascii="Arial" w:hAnsi="Arial" w:cs="Arial"/>
          <w:color w:val="353833"/>
          <w:sz w:val="18"/>
          <w:szCs w:val="18"/>
          <w:shd w:val="clear" w:color="auto" w:fill="FFFFFF"/>
        </w:rPr>
        <w:lastRenderedPageBreak/>
        <w:t>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5"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lastRenderedPageBreak/>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7"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8"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9"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0"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proofErr w:type="gramStart"/>
      <w:r>
        <w:t>j</w:t>
      </w:r>
      <w:r>
        <w:rPr>
          <w:rFonts w:hint="eastAsia"/>
        </w:rPr>
        <w:t>va</w:t>
      </w:r>
      <w:r>
        <w:t>.util</w:t>
      </w:r>
      <w:proofErr w:type="gramEnd"/>
      <w:r>
        <w:t>.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proofErr w:type="gramStart"/>
      <w:r>
        <w:t>J</w:t>
      </w:r>
      <w:r>
        <w:rPr>
          <w:rFonts w:hint="eastAsia"/>
        </w:rPr>
        <w:t>ava.</w:t>
      </w:r>
      <w:r>
        <w:t>lang.reflect</w:t>
      </w:r>
      <w:proofErr w:type="gramEnd"/>
      <w:r>
        <w: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proofErr w:type="gramStart"/>
      <w:r>
        <w:t>java.lang</w:t>
      </w:r>
      <w:proofErr w:type="gramEnd"/>
      <w:r>
        <w:t>.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lastRenderedPageBreak/>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lastRenderedPageBreak/>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lastRenderedPageBreak/>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w:t>
      </w:r>
      <w:r w:rsidRPr="001A586A">
        <w:lastRenderedPageBreak/>
        <w:t>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w:t>
      </w:r>
      <w:r w:rsidR="002E6BA9">
        <w:rPr>
          <w:rFonts w:hint="eastAsia"/>
          <w:color w:val="FF0000"/>
        </w:rPr>
        <w:lastRenderedPageBreak/>
        <w:t>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Pr="00A0387A" w:rsidRDefault="00A0387A" w:rsidP="000D681C">
      <w:pPr>
        <w:rPr>
          <w:b/>
          <w:sz w:val="32"/>
        </w:rPr>
      </w:pPr>
      <w:proofErr w:type="gramStart"/>
      <w:r w:rsidRPr="00A0387A">
        <w:rPr>
          <w:b/>
          <w:sz w:val="32"/>
        </w:rPr>
        <w:t>J</w:t>
      </w:r>
      <w:r w:rsidRPr="00A0387A">
        <w:rPr>
          <w:rFonts w:hint="eastAsia"/>
          <w:b/>
          <w:sz w:val="32"/>
        </w:rPr>
        <w:t>ava</w:t>
      </w:r>
      <w:r w:rsidRPr="00A0387A">
        <w:rPr>
          <w:b/>
          <w:sz w:val="32"/>
        </w:rPr>
        <w:t>.util.HashTable</w:t>
      </w:r>
      <w:proofErr w:type="gramEnd"/>
      <w:r w:rsidRPr="00A0387A">
        <w:rPr>
          <w:b/>
          <w:sz w:val="32"/>
        </w:rPr>
        <w:t>&lt;K,V&gt;</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4" w:anchor="next()" w:history="1">
        <w:proofErr w:type="gramStart"/>
        <w:r w:rsidRPr="00592614">
          <w:rPr>
            <w:rStyle w:val="af"/>
          </w:rPr>
          <w:t>next(</w:t>
        </w:r>
        <w:proofErr w:type="gramEnd"/>
        <w:r w:rsidRPr="00592614">
          <w:rPr>
            <w:rStyle w:val="af"/>
          </w:rPr>
          <w: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w:t>
      </w:r>
      <w:r w:rsidRPr="00592614">
        <w:rPr>
          <w:rFonts w:hint="eastAsia"/>
        </w:rPr>
        <w:lastRenderedPageBreak/>
        <w:t>法一次。</w:t>
      </w:r>
    </w:p>
    <w:p w:rsidR="00E95B15" w:rsidRDefault="002F3221" w:rsidP="000D681C">
      <w:r>
        <w:rPr>
          <w:rFonts w:hint="eastAsia"/>
        </w:rPr>
        <w:t>注意：</w:t>
      </w:r>
      <w:r w:rsidR="0046548F">
        <w:rPr>
          <w:rFonts w:hint="eastAsia"/>
        </w:rPr>
        <w:t>如果需要在遍历集合时执行删除集合元素操作，必须使用</w:t>
      </w:r>
      <w:r w:rsidR="0046548F">
        <w:rPr>
          <w:rFonts w:hint="eastAsia"/>
        </w:rPr>
        <w:t>iterator</w:t>
      </w:r>
      <w:r w:rsidR="0046548F">
        <w:rPr>
          <w:rFonts w:hint="eastAsia"/>
        </w:rPr>
        <w:t>进行便利，使用</w:t>
      </w:r>
      <w:r w:rsidR="0046548F">
        <w:rPr>
          <w:rFonts w:hint="eastAsia"/>
        </w:rPr>
        <w:t>iterator</w:t>
      </w:r>
      <w:r w:rsidR="0046548F">
        <w:rPr>
          <w:rFonts w:hint="eastAsia"/>
        </w:rPr>
        <w:t>的</w:t>
      </w:r>
      <w:r w:rsidR="0046548F">
        <w:rPr>
          <w:rFonts w:hint="eastAsia"/>
        </w:rPr>
        <w:t>remove</w:t>
      </w:r>
      <w:r w:rsidR="0046548F">
        <w:rPr>
          <w:rFonts w:hint="eastAsia"/>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对于</w:t>
      </w:r>
      <w:r w:rsidRPr="00D60BD6">
        <w:rPr>
          <w:rFonts w:hint="eastAsia"/>
        </w:rPr>
        <w:t>add</w:t>
      </w:r>
      <w:r w:rsidRPr="00D60BD6">
        <w:rPr>
          <w:rFonts w:hint="eastAsia"/>
        </w:rPr>
        <w:t>操作，则在整个迭代器迭代过程中是不允许的。</w:t>
      </w:r>
      <w:r w:rsidRPr="00D60BD6">
        <w:rPr>
          <w:rFonts w:hint="eastAsia"/>
        </w:rPr>
        <w:t xml:space="preserve"> </w:t>
      </w:r>
      <w:r w:rsidRPr="00D60BD6">
        <w:rPr>
          <w:rFonts w:hint="eastAsia"/>
        </w:rPr>
        <w:t>其他集合</w:t>
      </w:r>
      <w:r w:rsidRPr="00D60BD6">
        <w:rPr>
          <w:rFonts w:hint="eastAsia"/>
        </w:rPr>
        <w:t>(Map/Set)</w:t>
      </w:r>
      <w:r w:rsidRPr="00D60BD6">
        <w:rPr>
          <w:rFonts w:hint="eastAsia"/>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5"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lastRenderedPageBreak/>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6"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7"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9"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60"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gramStart"/>
      <w:r w:rsidRPr="003774E9">
        <w:t>java.net.DatagramSocket</w:t>
      </w:r>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lastRenderedPageBreak/>
        <w:t>java.net.Socket</w:t>
      </w:r>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w:t>
      </w:r>
      <w:proofErr w:type="gramStart"/>
      <w:r w:rsidRPr="00B71B6C">
        <w:rPr>
          <w:rFonts w:hint="eastAsia"/>
        </w:rPr>
        <w:t>架构师</w:t>
      </w:r>
      <w:proofErr w:type="gramEnd"/>
      <w:r w:rsidRPr="00B71B6C">
        <w:rPr>
          <w:rFonts w:hint="eastAsia"/>
        </w:rPr>
        <w:t>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lastRenderedPageBreak/>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w:t>
      </w:r>
      <w:proofErr w:type="gramStart"/>
      <w:r w:rsidRPr="00C76705">
        <w:rPr>
          <w:rFonts w:hint="eastAsia"/>
        </w:rPr>
        <w:t>Target(</w:t>
      </w:r>
      <w:proofErr w:type="gramEnd"/>
      <w:r w:rsidRPr="00C76705">
        <w:rPr>
          <w:rFonts w:hint="eastAsia"/>
        </w:rPr>
        <w: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Target(</w:t>
      </w:r>
      <w:proofErr w:type="gramEnd"/>
      <w:r>
        <w: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w:t>
      </w:r>
      <w:proofErr w:type="gramStart"/>
      <w:r w:rsidR="00C14E3C">
        <w:rPr>
          <w:rFonts w:hint="eastAsia"/>
          <w:color w:val="FF0000"/>
        </w:rPr>
        <w:t>不</w:t>
      </w:r>
      <w:proofErr w:type="gramEnd"/>
      <w:r w:rsidR="00C14E3C">
        <w:rPr>
          <w:rFonts w:hint="eastAsia"/>
          <w:color w:val="FF0000"/>
        </w:rPr>
        <w:t>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w:t>
      </w:r>
      <w:proofErr w:type="gramStart"/>
      <w:r w:rsidRPr="006C28CB">
        <w:rPr>
          <w:color w:val="FF0000"/>
        </w:rPr>
        <w:t>com.steven</w:t>
      </w:r>
      <w:proofErr w:type="gramEnd"/>
      <w:r w:rsidRPr="006C28CB">
        <w:rPr>
          <w:color w:val="FF0000"/>
        </w:rPr>
        <w:t>.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Annotation[</w:t>
      </w:r>
      <w:proofErr w:type="gramEnd"/>
      <w:r>
        <w:t xml:space="preserve">]annotations </w:t>
      </w:r>
      <w:r w:rsidRPr="006C28CB">
        <w:rPr>
          <w:color w:val="FF0000"/>
        </w:rPr>
        <w:t>= clz.getAnnotations();</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w:t>
      </w:r>
      <w:proofErr w:type="gramStart"/>
      <w:r w:rsidRPr="006C28CB">
        <w:rPr>
          <w:color w:val="FF0000"/>
        </w:rPr>
        <w:t>clz.getAnnotation</w:t>
      </w:r>
      <w:proofErr w:type="gram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gramStart"/>
      <w:r>
        <w:t>annotation:annotations</w:t>
      </w:r>
      <w:proofErr w:type="gram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w:t>
      </w:r>
      <w:proofErr w:type="gramStart"/>
      <w:r w:rsidRPr="006C28CB">
        <w:rPr>
          <w:color w:val="FF0000"/>
        </w:rPr>
        <w:t>clz.getDeclaredField</w:t>
      </w:r>
      <w:proofErr w:type="gram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annotationFieldDemo4 = </w:t>
      </w:r>
      <w:proofErr w:type="gramStart"/>
      <w:r w:rsidRPr="006C28CB">
        <w:rPr>
          <w:color w:val="FF0000"/>
        </w:rPr>
        <w:t>field.getAnnotation</w:t>
      </w:r>
      <w:proofErr w:type="gram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e.printStackTrace</w:t>
      </w:r>
      <w:proofErr w:type="gram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w:t>
      </w:r>
      <w:proofErr w:type="gramStart"/>
      <w:r>
        <w:t>e.printStackTrace</w:t>
      </w:r>
      <w:proofErr w:type="gram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gramStart"/>
      <w:r w:rsidRPr="00CF52CE">
        <w:t>java.lang</w:t>
      </w:r>
      <w:proofErr w:type="gramEnd"/>
      <w:r w:rsidRPr="00CF52CE">
        <w:t>.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w:t>
      </w:r>
      <w:proofErr w:type="gramStart"/>
      <w:r w:rsidR="000B5B8E">
        <w:rPr>
          <w:rFonts w:hint="eastAsia"/>
          <w:color w:val="FF0000"/>
        </w:rPr>
        <w:t>存在无参构造</w:t>
      </w:r>
      <w:proofErr w:type="gramEnd"/>
      <w:r w:rsidR="000B5B8E">
        <w:rPr>
          <w:rFonts w:hint="eastAsia"/>
          <w:color w:val="FF0000"/>
        </w:rPr>
        <w:t>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proofErr w:type="gramStart"/>
      <w:r>
        <w:rPr>
          <w:rFonts w:hint="eastAsia"/>
          <w:color w:val="FF0000"/>
        </w:rPr>
        <w:t>传参用法</w:t>
      </w:r>
      <w:proofErr w:type="gramEnd"/>
      <w:r>
        <w:rPr>
          <w:rFonts w:hint="eastAsia"/>
          <w:color w:val="FF0000"/>
        </w:rPr>
        <w:t>：</w:t>
      </w:r>
    </w:p>
    <w:p w:rsidR="005037E0" w:rsidRDefault="005037E0" w:rsidP="005037E0">
      <w:pPr>
        <w:jc w:val="left"/>
      </w:pPr>
      <w:r w:rsidRPr="005037E0">
        <w:rPr>
          <w:rFonts w:hint="eastAsia"/>
        </w:rPr>
        <w:t xml:space="preserve">ReflectionTest02 reflectionTest02 = (ReflectionTest02) </w:t>
      </w:r>
      <w:proofErr w:type="gramStart"/>
      <w:r w:rsidRPr="005037E0">
        <w:rPr>
          <w:rFonts w:hint="eastAsia"/>
        </w:rPr>
        <w:t>clz.getConstructor</w:t>
      </w:r>
      <w:proofErr w:type="gramEnd"/>
      <w:r w:rsidRPr="005037E0">
        <w:rPr>
          <w:rFonts w:hint="eastAsia"/>
        </w:rPr>
        <w:t>(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proofErr w:type="gramStart"/>
      <w:r>
        <w:rPr>
          <w:rFonts w:hint="eastAsia"/>
        </w:rPr>
        <w:t>获取类全路径名</w:t>
      </w:r>
      <w:proofErr w:type="gramEnd"/>
    </w:p>
    <w:p w:rsidR="00791399" w:rsidRDefault="00791399" w:rsidP="00791399">
      <w:pPr>
        <w:pStyle w:val="ae"/>
        <w:ind w:firstLineChars="0" w:firstLine="0"/>
      </w:pPr>
      <w:r w:rsidRPr="00195155">
        <w:lastRenderedPageBreak/>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w:t>
      </w:r>
      <w:proofErr w:type="gramStart"/>
      <w:r>
        <w:t>&gt;[</w:t>
      </w:r>
      <w:proofErr w:type="gramEnd"/>
      <w:r>
        <w: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w:t>
      </w:r>
      <w:proofErr w:type="gramStart"/>
      <w:r>
        <w:t>getDeclaredMethod(</w:t>
      </w:r>
      <w:proofErr w:type="gramEnd"/>
      <w:r>
        <w:t xml:space="preserve">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w:t>
      </w:r>
      <w:proofErr w:type="gramStart"/>
      <w:r>
        <w:t>&gt;[</w:t>
      </w:r>
      <w:proofErr w:type="gramEnd"/>
      <w:r>
        <w: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gramStart"/>
      <w:r w:rsidRPr="004B4F1D">
        <w:rPr>
          <w:color w:val="FF0000"/>
        </w:rPr>
        <w:t>clz.getDeclaredMethod</w:t>
      </w:r>
      <w:proofErr w:type="gramEnd"/>
      <w:r w:rsidRPr="004B4F1D">
        <w:rPr>
          <w:color w:val="FF0000"/>
        </w:rPr>
        <w:t>("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gramStart"/>
      <w:r w:rsidRPr="00944DF3">
        <w:rPr>
          <w:color w:val="FF0000"/>
        </w:rPr>
        <w:t>method.invoke</w:t>
      </w:r>
      <w:proofErr w:type="gramEnd"/>
      <w:r w:rsidRPr="00944DF3">
        <w:rPr>
          <w:color w:val="FF0000"/>
        </w:rPr>
        <w:t>(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新能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w:t>
      </w:r>
      <w:proofErr w:type="gramStart"/>
      <w:r w:rsidRPr="00B25FBE">
        <w:rPr>
          <w:rFonts w:hint="eastAsia"/>
          <w:color w:val="FF0000"/>
        </w:rPr>
        <w:t>仅仅时</w:t>
      </w:r>
      <w:proofErr w:type="gramEnd"/>
      <w:r w:rsidRPr="00B25FBE">
        <w:rPr>
          <w:rFonts w:hint="eastAsia"/>
          <w:color w:val="FF0000"/>
        </w:rPr>
        <w:t>给编译器</w:t>
      </w:r>
      <w:r w:rsidRPr="00B25FBE">
        <w:rPr>
          <w:rFonts w:hint="eastAsia"/>
          <w:color w:val="FF0000"/>
        </w:rPr>
        <w:t>javac</w:t>
      </w:r>
      <w:r w:rsidRPr="00B25FBE">
        <w:rPr>
          <w:rFonts w:hint="eastAsia"/>
          <w:color w:val="FF0000"/>
        </w:rPr>
        <w:t>使用的，确保数据的安全性，和免去强制类型转换的麻烦，但编译一旦完成，所有和泛</w:t>
      </w:r>
      <w:proofErr w:type="gramStart"/>
      <w:r w:rsidRPr="00B25FBE">
        <w:rPr>
          <w:rFonts w:hint="eastAsia"/>
          <w:color w:val="FF0000"/>
        </w:rPr>
        <w:t>型有</w:t>
      </w:r>
      <w:proofErr w:type="gramEnd"/>
      <w:r w:rsidRPr="00B25FBE">
        <w:rPr>
          <w:rFonts w:hint="eastAsia"/>
          <w:color w:val="FF0000"/>
        </w:rPr>
        <w:t>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proofErr w:type="gramStart"/>
      <w:r w:rsidRPr="008805B8">
        <w:t>java.lang</w:t>
      </w:r>
      <w:proofErr w:type="gramEnd"/>
      <w:r w:rsidRPr="008805B8">
        <w:t>.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proofErr w:type="gramStart"/>
      <w:r w:rsidRPr="008805B8">
        <w:t>java.lang</w:t>
      </w:r>
      <w:proofErr w:type="gramEnd"/>
      <w:r w:rsidRPr="008805B8">
        <w:t>.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w:t>
      </w:r>
      <w:proofErr w:type="gramStart"/>
      <w:r w:rsidR="00B238DF">
        <w:rPr>
          <w:rFonts w:hint="eastAsia"/>
          <w:color w:val="FF0000"/>
        </w:rPr>
        <w:t>公共父</w:t>
      </w:r>
      <w:proofErr w:type="gramEnd"/>
      <w:r w:rsidR="00B238DF">
        <w:rPr>
          <w:rFonts w:hint="eastAsia"/>
          <w:color w:val="FF0000"/>
        </w:rPr>
        <w:t>接口</w:t>
      </w:r>
    </w:p>
    <w:p w:rsidR="00022EB8" w:rsidRDefault="00022EB8" w:rsidP="004065CA">
      <w:pPr>
        <w:rPr>
          <w:color w:val="FF0000"/>
        </w:rPr>
      </w:pPr>
      <w:proofErr w:type="gramStart"/>
      <w:r w:rsidRPr="008805B8">
        <w:t>java.lang</w:t>
      </w:r>
      <w:proofErr w:type="gramEnd"/>
      <w:r w:rsidRPr="008805B8">
        <w:t>.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lastRenderedPageBreak/>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 xml:space="preserve">rocess process = </w:t>
      </w:r>
      <w:proofErr w:type="gramStart"/>
      <w:r>
        <w:t>run.extc</w:t>
      </w:r>
      <w:proofErr w:type="gramEnd"/>
      <w:r>
        <w:t>(“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w:t>
      </w:r>
      <w:proofErr w:type="gramStart"/>
      <w:r w:rsidRPr="00B83EC3">
        <w:t>null,null</w:t>
      </w:r>
      <w:proofErr w:type="gramEnd"/>
      <w:r w:rsidRPr="00B83EC3">
        <w:t>,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Manager sem = new </w:t>
      </w:r>
      <w:proofErr w:type="gramStart"/>
      <w:r>
        <w:t>ScriptEngineManager(</w:t>
      </w:r>
      <w:proofErr w:type="gramEnd"/>
      <w:r>
        <w:t>);</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 engine = </w:t>
      </w:r>
      <w:proofErr w:type="gramStart"/>
      <w:r>
        <w:t>sem.getEngineByName</w:t>
      </w:r>
      <w:proofErr w:type="gramEnd"/>
      <w:r>
        <w:t>("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w:t>
      </w:r>
      <w:proofErr w:type="gramStart"/>
      <w:r>
        <w:rPr>
          <w:rFonts w:hint="eastAsia"/>
        </w:rPr>
        <w:t>码操作</w:t>
      </w:r>
      <w:proofErr w:type="gramEnd"/>
      <w:r>
        <w:rPr>
          <w:rFonts w:hint="eastAsia"/>
        </w:rPr>
        <w:t>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w:t>
      </w:r>
      <w:proofErr w:type="gramStart"/>
      <w:r>
        <w:rPr>
          <w:rFonts w:hint="eastAsia"/>
        </w:rPr>
        <w:t>码操作库</w:t>
      </w:r>
      <w:proofErr w:type="gramEnd"/>
      <w:r>
        <w:rPr>
          <w:rFonts w:hint="eastAsia"/>
        </w:rPr>
        <w:t>：</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w:t>
      </w:r>
      <w:proofErr w:type="gramStart"/>
      <w:r w:rsidRPr="006F421E">
        <w:rPr>
          <w:rFonts w:hint="eastAsia"/>
        </w:rPr>
        <w:t>码操作库</w:t>
      </w:r>
      <w:proofErr w:type="gramEnd"/>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Pr="00F11792" w:rsidRDefault="00537690" w:rsidP="00ED5581">
      <w:pPr>
        <w:pStyle w:val="2"/>
        <w:numPr>
          <w:ilvl w:val="1"/>
          <w:numId w:val="27"/>
        </w:numPr>
        <w:ind w:left="0"/>
        <w:rPr>
          <w:sz w:val="24"/>
        </w:rPr>
      </w:pPr>
      <w:r>
        <w:rPr>
          <w:rFonts w:hint="eastAsia"/>
          <w:sz w:val="24"/>
        </w:rPr>
        <w:t xml:space="preserve"> </w:t>
      </w:r>
      <w:r w:rsidR="00F11792" w:rsidRPr="00F11792">
        <w:rPr>
          <w:rFonts w:hint="eastAsia"/>
          <w:sz w:val="24"/>
        </w:rPr>
        <w:t>正则表达式</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w:t>
      </w:r>
      <w:proofErr w:type="gramStart"/>
      <w:r>
        <w:rPr>
          <w:rFonts w:ascii="Verdana" w:hAnsi="Verdana"/>
          <w:color w:val="111111"/>
          <w:sz w:val="20"/>
          <w:szCs w:val="20"/>
          <w:shd w:val="clear" w:color="auto" w:fill="FFFFFF"/>
        </w:rPr>
        <w:t>个</w:t>
      </w:r>
      <w:proofErr w:type="gramEnd"/>
      <w:r>
        <w:rPr>
          <w:rFonts w:ascii="Verdana" w:hAnsi="Verdana"/>
          <w:color w:val="111111"/>
          <w:sz w:val="20"/>
          <w:szCs w:val="20"/>
          <w:shd w:val="clear" w:color="auto" w:fill="FFFFFF"/>
        </w:rPr>
        <w:t>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roofErr w:type="gramStart"/>
      <w:r w:rsidRPr="00BD0789">
        <w:rPr>
          <w:rFonts w:ascii="Verdana" w:hAnsi="Verdana"/>
          <w:color w:val="111111"/>
          <w:sz w:val="20"/>
          <w:szCs w:val="20"/>
          <w:shd w:val="clear" w:color="auto" w:fill="FFFFFF"/>
        </w:rPr>
        <w:t>即根上下文</w:t>
      </w:r>
      <w:proofErr w:type="gram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lastRenderedPageBreak/>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w:t>
      </w:r>
      <w:proofErr w:type="gramStart"/>
      <w:r w:rsidRPr="00AC7C04">
        <w:t>很</w:t>
      </w:r>
      <w:proofErr w:type="gramEnd"/>
      <w:r w:rsidRPr="00AC7C04">
        <w:t>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w:t>
      </w:r>
      <w:proofErr w:type="gramStart"/>
      <w:r w:rsidRPr="00B2462B">
        <w:t>org.springframework.web.context</w:t>
      </w:r>
      <w:proofErr w:type="gramEnd"/>
      <w:r w:rsidRPr="00B2462B">
        <w: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w:t>
      </w:r>
      <w:proofErr w:type="gramStart"/>
      <w:r w:rsidRPr="0080143D">
        <w:t>通过父类</w:t>
      </w:r>
      <w:proofErr w:type="gramEnd"/>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lastRenderedPageBreak/>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lastRenderedPageBreak/>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r>
      <w:r w:rsidRPr="00B644D5">
        <w:rPr>
          <w:rFonts w:ascii="Arial" w:hAnsi="Arial" w:cs="Arial" w:hint="eastAsia"/>
          <w:color w:val="FF0000"/>
          <w:shd w:val="clear" w:color="auto" w:fill="FFFFFF"/>
        </w:rPr>
        <w:lastRenderedPageBreak/>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lastRenderedPageBreak/>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w:t>
      </w:r>
      <w:r w:rsidRPr="00507B36">
        <w:rPr>
          <w:rFonts w:ascii="Verdana" w:hAnsi="Verdana"/>
          <w:color w:val="000000"/>
          <w:sz w:val="20"/>
          <w:szCs w:val="20"/>
          <w:shd w:val="clear" w:color="auto" w:fill="FFFFFF"/>
        </w:rPr>
        <w:lastRenderedPageBreak/>
        <w:t>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0D681C">
      <w:pPr>
        <w:pStyle w:val="3"/>
        <w:ind w:left="0"/>
        <w:rPr>
          <w:rStyle w:val="ac"/>
          <w:b/>
          <w:bCs/>
        </w:rPr>
      </w:pPr>
      <w:r w:rsidRPr="004752B0">
        <w:rPr>
          <w:rStyle w:val="ac"/>
          <w:b/>
          <w:bCs/>
        </w:rPr>
        <w:lastRenderedPageBreak/>
        <w:t>5.Spring 事务</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pPr>
        <w:rPr>
          <w:rFonts w:hint="eastAsia"/>
        </w:rPr>
      </w:pPr>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w:t>
      </w:r>
      <w:proofErr w:type="gramStart"/>
      <w:r w:rsidRPr="00747D0E">
        <w:rPr>
          <w:rFonts w:hint="eastAsia"/>
          <w:color w:val="FF0000"/>
        </w:rPr>
        <w:t>不同关注</w:t>
      </w:r>
      <w:proofErr w:type="gramEnd"/>
      <w:r w:rsidRPr="00747D0E">
        <w:rPr>
          <w:rFonts w:hint="eastAsia"/>
          <w:color w:val="FF0000"/>
        </w:rPr>
        <w:t>点的分离，开发者通过拦截方法调用并在方法调用前后添加辅助代码。</w:t>
      </w:r>
    </w:p>
    <w:p w:rsidR="004E1959" w:rsidRDefault="004E1959" w:rsidP="00623BD5">
      <w:r>
        <w:rPr>
          <w:rFonts w:hint="eastAsia"/>
        </w:rPr>
        <w:t>几个概念：</w:t>
      </w:r>
    </w:p>
    <w:p w:rsidR="00417C9B" w:rsidRDefault="00417C9B" w:rsidP="00623BD5">
      <w:r>
        <w:rPr>
          <w:rFonts w:hint="eastAsia"/>
        </w:rPr>
        <w:t>通知（</w:t>
      </w:r>
      <w:r>
        <w:rPr>
          <w:rFonts w:hint="eastAsia"/>
        </w:rPr>
        <w:t>Adivce</w:t>
      </w:r>
      <w:r>
        <w:rPr>
          <w:rFonts w:hint="eastAsia"/>
        </w:rPr>
        <w:t>）</w:t>
      </w:r>
    </w:p>
    <w:p w:rsidR="00417C9B" w:rsidRDefault="00417C9B" w:rsidP="00623BD5">
      <w:r>
        <w:rPr>
          <w:rFonts w:hint="eastAsia"/>
        </w:rPr>
        <w:t>切面的工作目标，定义切面是何时即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r>
        <w:rPr>
          <w:rFonts w:hint="eastAsia"/>
        </w:rPr>
        <w:t>Joinpoint</w:t>
      </w:r>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Default="00CC4BDD" w:rsidP="00CC4BDD">
      <w:r>
        <w:rPr>
          <w:rFonts w:hint="eastAsia"/>
        </w:rPr>
        <w:t>切点（</w:t>
      </w:r>
      <w:r>
        <w:rPr>
          <w:rFonts w:hint="eastAsia"/>
        </w:rPr>
        <w:t>Pointcut</w:t>
      </w:r>
      <w:r>
        <w:rPr>
          <w:rFonts w:hint="eastAsia"/>
        </w:rPr>
        <w:t>）</w:t>
      </w:r>
    </w:p>
    <w:p w:rsidR="00CC4BDD" w:rsidRDefault="00CC4BDD" w:rsidP="00623BD5">
      <w:pPr>
        <w:rPr>
          <w:rFonts w:hint="eastAsia"/>
        </w:rPr>
      </w:pPr>
      <w:r>
        <w:rPr>
          <w:rFonts w:hint="eastAsia"/>
        </w:rPr>
        <w:t>匹配通知所织入的一个或多个连接点。</w:t>
      </w:r>
    </w:p>
    <w:p w:rsidR="004E1959" w:rsidRDefault="004E1959" w:rsidP="00623BD5">
      <w:r>
        <w:rPr>
          <w:rFonts w:hint="eastAsia"/>
        </w:rPr>
        <w:t>切面（</w:t>
      </w:r>
      <w:r>
        <w:rPr>
          <w:rFonts w:hint="eastAsia"/>
        </w:rPr>
        <w:t>Aspect</w:t>
      </w:r>
      <w:r>
        <w:rPr>
          <w:rFonts w:hint="eastAsia"/>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lastRenderedPageBreak/>
        <w:t>织入（</w:t>
      </w:r>
      <w:r>
        <w:rPr>
          <w:rFonts w:hint="eastAsia"/>
        </w:rPr>
        <w:t>weaving</w:t>
      </w:r>
      <w:r>
        <w:rPr>
          <w:rFonts w:hint="eastAsia"/>
        </w:rPr>
        <w:t>）</w:t>
      </w:r>
    </w:p>
    <w:p w:rsidR="00D3375D" w:rsidRDefault="00D3375D" w:rsidP="00623BD5">
      <w:pPr>
        <w:rPr>
          <w:rFonts w:hint="eastAsia"/>
        </w:rPr>
      </w:pPr>
      <w:r>
        <w:rPr>
          <w:rFonts w:hint="eastAsia"/>
        </w:rPr>
        <w:t>将切面应用到目标对象来创建新的代理对象的过程。</w:t>
      </w:r>
      <w:r w:rsidR="00FB4066">
        <w:rPr>
          <w:rFonts w:hint="eastAsia"/>
        </w:rPr>
        <w:t>切面在指定的连接点被织入到目标对象中。</w:t>
      </w:r>
      <w:bookmarkStart w:id="0" w:name="_GoBack"/>
      <w:bookmarkEnd w:id="0"/>
    </w:p>
    <w:p w:rsidR="002C17C2" w:rsidRDefault="00AF58F5" w:rsidP="002C17C2">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dao）</w:t>
      </w:r>
    </w:p>
    <w:p w:rsidR="00CB48D3" w:rsidRDefault="00CB48D3" w:rsidP="00CB48D3">
      <w:pPr>
        <w:pStyle w:val="HTML"/>
        <w:shd w:val="clear" w:color="auto" w:fill="FEFEF2"/>
        <w:rPr>
          <w:rFonts w:hint="default"/>
          <w:color w:val="000000"/>
        </w:rPr>
      </w:pPr>
      <w:r>
        <w:rPr>
          <w:color w:val="000000"/>
        </w:rPr>
        <w:t>3、@repository dao（实现dao访问）</w:t>
      </w:r>
    </w:p>
    <w:p w:rsidR="00CB48D3" w:rsidRDefault="00CB48D3" w:rsidP="00CB48D3">
      <w:pPr>
        <w:pStyle w:val="HTML"/>
        <w:shd w:val="clear" w:color="auto" w:fill="FEFEF2"/>
        <w:rPr>
          <w:rFonts w:hint="default"/>
          <w:color w:val="000000"/>
        </w:rPr>
      </w:pPr>
      <w:r>
        <w:rPr>
          <w:color w:val="000000"/>
        </w:rPr>
        <w:t>4、@component （把普通pojo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Component,@Service,@Controller,@Repository注解的类，并把这些类纳入进spring容器中管理。 </w:t>
      </w:r>
      <w:r>
        <w:rPr>
          <w:color w:val="000000"/>
        </w:rPr>
        <w:br/>
        <w:t>下面写这个是引入component的扫描组件 </w:t>
      </w:r>
      <w:r>
        <w:rPr>
          <w:color w:val="000000"/>
        </w:rPr>
        <w:br/>
        <w:t>&lt;context:component-scan base-package=</w:t>
      </w:r>
      <w:proofErr w:type="gramStart"/>
      <w:r>
        <w:rPr>
          <w:color w:val="000000"/>
        </w:rPr>
        <w:t>”</w:t>
      </w:r>
      <w:proofErr w:type="gramEnd"/>
      <w:r>
        <w:rPr>
          <w:color w:val="000000"/>
        </w:rPr>
        <w:t>com.mmnc</w:t>
      </w:r>
      <w:proofErr w:type="gramStart"/>
      <w:r>
        <w:rPr>
          <w:color w:val="000000"/>
        </w:rPr>
        <w:t>”</w:t>
      </w:r>
      <w:proofErr w:type="gramEnd"/>
      <w:r>
        <w:rPr>
          <w:color w:val="000000"/>
        </w:rPr>
        <w:t>&gt;    </w:t>
      </w:r>
      <w:r>
        <w:rPr>
          <w:color w:val="000000"/>
        </w:rPr>
        <w:br/>
      </w:r>
      <w:r>
        <w:rPr>
          <w:color w:val="000000"/>
        </w:rPr>
        <w:br/>
        <w:t>其中base-package为需要扫描的包（含所有子包） </w:t>
      </w:r>
      <w:r>
        <w:rPr>
          <w:color w:val="000000"/>
        </w:rPr>
        <w:br/>
        <w:t>       1、@Service用于标注业务层组件 </w:t>
      </w:r>
      <w:r>
        <w:rPr>
          <w:color w:val="000000"/>
        </w:rPr>
        <w:br/>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 xml:space="preserve">public class UserServiceImpl implements UserService </w:t>
      </w:r>
      <w:proofErr w:type="gramStart"/>
      <w:r>
        <w:rPr>
          <w:color w:val="000000"/>
        </w:rPr>
        <w:t>{ }</w:t>
      </w:r>
      <w:proofErr w:type="gramEnd"/>
      <w:r>
        <w:rPr>
          <w:color w:val="000000"/>
        </w:rPr>
        <w:t>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UserDaoImpl implements UserDao </w:t>
      </w:r>
      <w:proofErr w:type="gramStart"/>
      <w:r>
        <w:rPr>
          <w:color w:val="000000"/>
        </w:rPr>
        <w:t>{ }</w:t>
      </w:r>
      <w:proofErr w:type="gramEnd"/>
      <w:r>
        <w:rPr>
          <w:color w:val="000000"/>
        </w:rPr>
        <w:t xml:space="preserve"> </w:t>
      </w:r>
    </w:p>
    <w:p w:rsidR="00CB48D3" w:rsidRDefault="00CB48D3" w:rsidP="00CB48D3">
      <w:pPr>
        <w:pStyle w:val="HTML"/>
        <w:shd w:val="clear" w:color="auto" w:fill="FEFEF2"/>
        <w:rPr>
          <w:rFonts w:hint="default"/>
          <w:color w:val="000000"/>
        </w:rPr>
      </w:pPr>
      <w:r>
        <w:rPr>
          <w:color w:val="000000"/>
        </w:rPr>
        <w:t>getBean的默认名称是类名（头字母小写），如果想自定义，可以@Service(“***”)               这样来指定，这种bean默认</w:t>
      </w:r>
      <w:proofErr w:type="gramStart"/>
      <w:r>
        <w:rPr>
          <w:color w:val="000000"/>
        </w:rPr>
        <w:t>是单例的</w:t>
      </w:r>
      <w:proofErr w:type="gramEnd"/>
      <w:r>
        <w:rPr>
          <w:color w:val="000000"/>
        </w:rPr>
        <w:t>，如果想改变，可以使用@Service(“beanName”) </w:t>
      </w:r>
      <w:r>
        <w:rPr>
          <w:color w:val="000000"/>
        </w:rPr>
        <w:br/>
        <w:t xml:space="preserve">           @Scope(“prototype”)来改变。可以使用以下方式指定初始化方法和销毁方法（方法名任意）： @PostConstruct public void </w:t>
      </w:r>
      <w:proofErr w:type="gramStart"/>
      <w:r>
        <w:rPr>
          <w:color w:val="000000"/>
        </w:rPr>
        <w:t>init(</w:t>
      </w:r>
      <w:proofErr w:type="gramEnd"/>
      <w:r>
        <w:rPr>
          <w:color w:val="000000"/>
        </w:rPr>
        <w: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1" w:name="t1"/>
      <w:bookmarkEnd w:id="1"/>
      <w:r>
        <w:rPr>
          <w:rFonts w:ascii="Verdana" w:hAnsi="Verdana"/>
          <w:color w:val="000000"/>
          <w:sz w:val="24"/>
          <w:szCs w:val="24"/>
        </w:rPr>
        <w:t>@Autowired</w:t>
      </w:r>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默认按类型装配（这个注解</w:t>
      </w:r>
      <w:proofErr w:type="gramStart"/>
      <w:r>
        <w:rPr>
          <w:rFonts w:ascii="Verdana" w:hAnsi="Verdana"/>
          <w:color w:val="000000"/>
          <w:sz w:val="20"/>
          <w:szCs w:val="20"/>
        </w:rPr>
        <w:t>是属业</w:t>
      </w:r>
      <w:proofErr w:type="gramEnd"/>
      <w:r>
        <w:rPr>
          <w:rFonts w:ascii="Verdana" w:hAnsi="Verdana"/>
          <w:color w:val="000000"/>
          <w:sz w:val="20"/>
          <w:szCs w:val="20"/>
        </w:rPr>
        <w:fldChar w:fldCharType="begin"/>
      </w:r>
      <w:r>
        <w:rPr>
          <w:rFonts w:ascii="Verdana" w:hAnsi="Verdana"/>
          <w:color w:val="000000"/>
          <w:sz w:val="20"/>
          <w:szCs w:val="20"/>
        </w:rPr>
        <w:instrText xml:space="preserve"> </w:instrText>
      </w:r>
      <w:r>
        <w:rPr>
          <w:rFonts w:ascii="Verdana" w:hAnsi="Verdana" w:hint="eastAsia"/>
          <w:color w:val="000000"/>
          <w:sz w:val="20"/>
          <w:szCs w:val="20"/>
        </w:rPr>
        <w:instrText>HYPERLINK "http://lib.csdn.net/base/javaee" \o "Java EE</w:instrText>
      </w:r>
      <w:r>
        <w:rPr>
          <w:rFonts w:ascii="Verdana" w:hAnsi="Verdana" w:hint="eastAsia"/>
          <w:color w:val="000000"/>
          <w:sz w:val="20"/>
          <w:szCs w:val="20"/>
        </w:rPr>
        <w:instrText>知识库</w:instrText>
      </w:r>
      <w:r>
        <w:rPr>
          <w:rFonts w:ascii="Verdana" w:hAnsi="Verdana" w:hint="eastAsia"/>
          <w:color w:val="000000"/>
          <w:sz w:val="20"/>
          <w:szCs w:val="20"/>
        </w:rPr>
        <w:instrText>" \t "_blank"</w:instrText>
      </w:r>
      <w:r>
        <w:rPr>
          <w:rFonts w:ascii="Verdana" w:hAnsi="Verdana"/>
          <w:color w:val="000000"/>
          <w:sz w:val="20"/>
          <w:szCs w:val="20"/>
        </w:rPr>
        <w:instrText xml:space="preserve"> </w:instrText>
      </w:r>
      <w:r>
        <w:rPr>
          <w:rFonts w:ascii="Verdana" w:hAnsi="Verdana"/>
          <w:color w:val="000000"/>
          <w:sz w:val="20"/>
          <w:szCs w:val="20"/>
        </w:rPr>
        <w:fldChar w:fldCharType="separate"/>
      </w:r>
      <w:r>
        <w:rPr>
          <w:rStyle w:val="af"/>
          <w:rFonts w:ascii="Verdana" w:hAnsi="Verdana"/>
          <w:color w:val="075DB3"/>
          <w:sz w:val="20"/>
          <w:szCs w:val="20"/>
        </w:rPr>
        <w:t>spring</w:t>
      </w:r>
      <w:r>
        <w:rPr>
          <w:rFonts w:ascii="Verdana" w:hAnsi="Verdana"/>
          <w:color w:val="000000"/>
          <w:sz w:val="20"/>
          <w:szCs w:val="20"/>
        </w:rPr>
        <w:fldChar w:fldCharType="end"/>
      </w:r>
      <w:r>
        <w:rPr>
          <w:rFonts w:ascii="Verdana" w:hAnsi="Verdana"/>
          <w:color w:val="000000"/>
          <w:sz w:val="20"/>
          <w:szCs w:val="20"/>
        </w:rPr>
        <w:t>的），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 xml:space="preserve">@Autowired(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A72D13"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lastRenderedPageBreak/>
        <w:t>@</w:t>
      </w:r>
      <w:proofErr w:type="gramStart"/>
      <w:r>
        <w:rPr>
          <w:rStyle w:val="annotation"/>
          <w:rFonts w:ascii="Consolas" w:hAnsi="Consolas"/>
          <w:color w:val="000000"/>
          <w:sz w:val="18"/>
          <w:szCs w:val="18"/>
          <w:bdr w:val="none" w:sz="0" w:space="0" w:color="auto" w:frame="1"/>
        </w:rPr>
        <w:t>Autowired(</w:t>
      </w:r>
      <w:proofErr w:type="gramEnd"/>
      <w:r>
        <w:rPr>
          <w:rStyle w:val="annotation"/>
          <w:rFonts w:ascii="Consolas" w:hAnsi="Consolas"/>
          <w:color w:val="000000"/>
          <w:sz w:val="18"/>
          <w:szCs w:val="18"/>
          <w:bdr w:val="none" w:sz="0" w:space="0" w:color="auto" w:frame="1"/>
        </w:rPr>
        <w:t>) @Qualifier(</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如果</w:t>
      </w:r>
      <w:r>
        <w:rPr>
          <w:rFonts w:ascii="Verdana" w:hAnsi="Verdana"/>
          <w:color w:val="000000"/>
          <w:sz w:val="20"/>
          <w:szCs w:val="20"/>
        </w:rPr>
        <w:t>name</w:t>
      </w:r>
      <w:r>
        <w:rPr>
          <w:rFonts w:ascii="Verdana" w:hAnsi="Verdana"/>
          <w:color w:val="00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800F9E6"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hyperlink r:id="rId61" w:tgtFrame="_blank" w:tooltip="Java SE知识库" w:history="1">
        <w:r>
          <w:rPr>
            <w:rStyle w:val="af"/>
            <w:rFonts w:ascii="Verdana" w:hAnsi="Verdana"/>
            <w:color w:val="075DB3"/>
            <w:sz w:val="20"/>
            <w:szCs w:val="20"/>
          </w:rPr>
          <w:t>Java</w:t>
        </w:r>
      </w:hyperlink>
      <w:r>
        <w:rPr>
          <w:rFonts w:ascii="Verdana" w:hAnsi="Verdana"/>
          <w:color w:val="000000"/>
          <w:sz w:val="20"/>
          <w:szCs w:val="20"/>
        </w:rPr>
        <w:t>代码中可以使用</w:t>
      </w:r>
      <w:r>
        <w:rPr>
          <w:rFonts w:ascii="Verdana" w:hAnsi="Verdana"/>
          <w:color w:val="000000"/>
          <w:sz w:val="20"/>
          <w:szCs w:val="20"/>
        </w:rPr>
        <w:t>@Autowire</w:t>
      </w:r>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 xml:space="preserve">@Autowir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可以对成员变量、方法和构造函数进行标注，来完成自动装配的工作。</w:t>
      </w:r>
      <w:r>
        <w:rPr>
          <w:rFonts w:ascii="Verdana" w:hAnsi="Verdana"/>
          <w:color w:val="000000"/>
          <w:sz w:val="20"/>
          <w:szCs w:val="20"/>
        </w:rPr>
        <w:t>@Autowired</w:t>
      </w:r>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Autowired</w:t>
      </w:r>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r>
        <w:rPr>
          <w:rFonts w:ascii="Verdana" w:hAnsi="Verdana"/>
          <w:color w:val="000000"/>
          <w:sz w:val="20"/>
          <w:szCs w:val="20"/>
        </w:rPr>
        <w:t>BeanCreationException</w:t>
      </w:r>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w:t>
      </w:r>
      <w:r>
        <w:rPr>
          <w:rFonts w:ascii="Verdana" w:hAnsi="Verdana"/>
          <w:color w:val="000000"/>
          <w:sz w:val="20"/>
          <w:szCs w:val="20"/>
        </w:rPr>
        <w:lastRenderedPageBreak/>
        <w:t>存在</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r>
        <w:rPr>
          <w:rFonts w:ascii="Verdana" w:hAnsi="Verdana"/>
          <w:color w:val="000000"/>
          <w:sz w:val="20"/>
          <w:szCs w:val="20"/>
        </w:rPr>
        <w:t>BeanCreationException</w:t>
      </w:r>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Autowired</w:t>
      </w:r>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userServiceImpl")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t>    </w:t>
      </w:r>
      <w:proofErr w:type="gramStart"/>
      <w:r>
        <w:rPr>
          <w:rStyle w:val="keyword"/>
          <w:rFonts w:ascii="Verdana" w:hAnsi="Verdana"/>
          <w:color w:val="000000"/>
          <w:sz w:val="20"/>
          <w:szCs w:val="20"/>
        </w:rPr>
        <w:t>this.userDao</w:t>
      </w:r>
      <w:proofErr w:type="gramEnd"/>
      <w:r>
        <w:rPr>
          <w:rStyle w:val="keyword"/>
          <w:rFonts w:ascii="Verdana" w:hAnsi="Verdana"/>
          <w:color w:val="000000"/>
          <w:sz w:val="20"/>
          <w:szCs w:val="20"/>
        </w:rPr>
        <w:t> = userDao;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r>
        <w:rPr>
          <w:rFonts w:ascii="Verdana" w:hAnsi="Verdana"/>
          <w:color w:val="000000"/>
          <w:sz w:val="20"/>
          <w:szCs w:val="20"/>
        </w:rPr>
        <w:t>userServiceImpl</w:t>
      </w:r>
      <w:r>
        <w:rPr>
          <w:rFonts w:ascii="Verdana" w:hAnsi="Verdana"/>
          <w:color w:val="000000"/>
          <w:sz w:val="20"/>
          <w:szCs w:val="20"/>
        </w:rPr>
        <w:t>和</w:t>
      </w:r>
      <w:r>
        <w:rPr>
          <w:rFonts w:ascii="Verdana" w:hAnsi="Verdana"/>
          <w:color w:val="000000"/>
          <w:sz w:val="20"/>
          <w:szCs w:val="20"/>
        </w:rPr>
        <w:t>userDao</w:t>
      </w:r>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gramStart"/>
      <w:r>
        <w:rPr>
          <w:rStyle w:val="annotation"/>
          <w:rFonts w:ascii="Verdana" w:hAnsi="Verdana"/>
          <w:color w:val="000000"/>
          <w:sz w:val="20"/>
          <w:szCs w:val="20"/>
        </w:rPr>
        <w:t>Autowired(</w:t>
      </w:r>
      <w:proofErr w:type="gramEnd"/>
      <w:r>
        <w:rPr>
          <w:rStyle w:val="annotation"/>
          <w:rFonts w:ascii="Verdana" w:hAnsi="Verdana"/>
          <w:color w:val="000000"/>
          <w:sz w:val="20"/>
          <w:szCs w:val="20"/>
        </w:rPr>
        <w:t>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Autowired</w:t>
      </w:r>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Autowired</w:t>
      </w:r>
      <w:r>
        <w:rPr>
          <w:rFonts w:ascii="Verdana" w:hAnsi="Verdana"/>
          <w:color w:val="000000"/>
          <w:sz w:val="20"/>
          <w:szCs w:val="20"/>
        </w:rPr>
        <w:t>，只不过</w:t>
      </w:r>
      <w:r>
        <w:rPr>
          <w:rFonts w:ascii="Verdana" w:hAnsi="Verdana"/>
          <w:color w:val="000000"/>
          <w:sz w:val="20"/>
          <w:szCs w:val="20"/>
        </w:rPr>
        <w:t>@Autowired</w:t>
      </w:r>
      <w:r>
        <w:rPr>
          <w:rFonts w:ascii="Verdana" w:hAnsi="Verdana"/>
          <w:color w:val="000000"/>
          <w:sz w:val="20"/>
          <w:szCs w:val="20"/>
        </w:rPr>
        <w:t>按</w:t>
      </w:r>
      <w:r>
        <w:rPr>
          <w:rFonts w:ascii="Verdana" w:hAnsi="Verdana"/>
          <w:color w:val="000000"/>
          <w:sz w:val="20"/>
          <w:szCs w:val="20"/>
        </w:rPr>
        <w:t>byType</w:t>
      </w:r>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r>
        <w:rPr>
          <w:rFonts w:ascii="Verdana" w:hAnsi="Verdana"/>
          <w:color w:val="000000"/>
          <w:sz w:val="20"/>
          <w:szCs w:val="20"/>
        </w:rPr>
        <w:t>byName</w:t>
      </w:r>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r>
        <w:rPr>
          <w:rFonts w:ascii="Verdana" w:hAnsi="Verdana"/>
          <w:color w:val="000000"/>
          <w:sz w:val="20"/>
          <w:szCs w:val="20"/>
        </w:rPr>
        <w:t>byName</w:t>
      </w:r>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r>
        <w:rPr>
          <w:rFonts w:ascii="Verdana" w:hAnsi="Verdana"/>
          <w:color w:val="000000"/>
          <w:sz w:val="20"/>
          <w:szCs w:val="20"/>
        </w:rPr>
        <w:t>byType</w:t>
      </w:r>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r>
        <w:rPr>
          <w:rFonts w:ascii="Verdana" w:hAnsi="Verdana"/>
          <w:color w:val="000000"/>
          <w:sz w:val="20"/>
          <w:szCs w:val="20"/>
        </w:rPr>
        <w:t>byName</w:t>
      </w:r>
      <w:r>
        <w:rPr>
          <w:rFonts w:ascii="Verdana" w:hAnsi="Verdana"/>
          <w:color w:val="000000"/>
          <w:sz w:val="20"/>
          <w:szCs w:val="20"/>
        </w:rPr>
        <w:t>自动注入策略。要使</w:t>
      </w:r>
      <w:r>
        <w:rPr>
          <w:rFonts w:ascii="Verdana" w:hAnsi="Verdana"/>
          <w:color w:val="000000"/>
          <w:sz w:val="20"/>
          <w:szCs w:val="20"/>
        </w:rPr>
        <w:t>@Autowired</w:t>
      </w:r>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r>
        <w:rPr>
          <w:rFonts w:ascii="Verdana" w:hAnsi="Verdana"/>
          <w:color w:val="000000"/>
          <w:sz w:val="20"/>
          <w:szCs w:val="20"/>
        </w:rPr>
        <w:t>byName</w:t>
      </w:r>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UserDao)</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PostConstruc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PostConstruct</w:t>
      </w:r>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w:t>
      </w:r>
      <w:proofErr w:type="gramStart"/>
      <w:r>
        <w:rPr>
          <w:rFonts w:ascii="Verdana" w:hAnsi="Verdana"/>
          <w:color w:val="000000"/>
          <w:sz w:val="20"/>
          <w:szCs w:val="20"/>
        </w:rPr>
        <w:t>复写父类的</w:t>
      </w:r>
      <w:proofErr w:type="gramEnd"/>
      <w:r>
        <w:rPr>
          <w:rFonts w:ascii="Verdana" w:hAnsi="Verdana"/>
          <w:color w:val="000000"/>
          <w:sz w:val="20"/>
          <w:szCs w:val="20"/>
        </w:rPr>
        <w:t>属性或属性的</w:t>
      </w:r>
      <w:r>
        <w:rPr>
          <w:rFonts w:ascii="Verdana" w:hAnsi="Verdana"/>
          <w:color w:val="000000"/>
          <w:sz w:val="20"/>
          <w:szCs w:val="20"/>
        </w:rPr>
        <w:t>setter</w:t>
      </w:r>
      <w:r>
        <w:rPr>
          <w:rFonts w:ascii="Verdana" w:hAnsi="Verdana"/>
          <w:color w:val="000000"/>
          <w:sz w:val="20"/>
          <w:szCs w:val="20"/>
        </w:rPr>
        <w:t>方法时，如：</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PreDestroy(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PreDestroy</w:t>
      </w:r>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 xml:space="preserve">@PostConstruct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PreDestroy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w:t>
      </w:r>
      <w:proofErr w:type="gramStart"/>
      <w:r w:rsidRPr="00CB48D3">
        <w:rPr>
          <w:rFonts w:ascii="Verdana" w:eastAsia="宋体" w:hAnsi="Verdana" w:cs="宋体"/>
          <w:color w:val="000000"/>
          <w:kern w:val="0"/>
          <w:sz w:val="20"/>
          <w:szCs w:val="20"/>
        </w:rPr>
        <w:t>Component(</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UserSessionBean implements </w:t>
      </w:r>
      <w:proofErr w:type="gramStart"/>
      <w:r w:rsidRPr="00CB48D3">
        <w:rPr>
          <w:rFonts w:ascii="Verdana" w:eastAsia="宋体" w:hAnsi="Verdana" w:cs="宋体"/>
          <w:color w:val="000000"/>
          <w:kern w:val="0"/>
          <w:sz w:val="20"/>
          <w:szCs w:val="20"/>
        </w:rPr>
        <w:t>Serializable{</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w:t>
      </w:r>
      <w:proofErr w:type="gramStart"/>
      <w:r w:rsidRPr="00CB48D3">
        <w:rPr>
          <w:rFonts w:ascii="Verdana" w:eastAsia="宋体" w:hAnsi="Verdana" w:cs="宋体"/>
          <w:color w:val="000000"/>
          <w:kern w:val="0"/>
          <w:sz w:val="20"/>
          <w:szCs w:val="20"/>
        </w:rPr>
        <w:t>期织入等</w:t>
      </w:r>
      <w:proofErr w:type="gramEnd"/>
      <w:r w:rsidRPr="00CB48D3">
        <w:rPr>
          <w:rFonts w:ascii="Verdana" w:eastAsia="宋体" w:hAnsi="Verdana" w:cs="宋体"/>
          <w:color w:val="000000"/>
          <w:kern w:val="0"/>
          <w:sz w:val="20"/>
          <w:szCs w:val="20"/>
        </w:rPr>
        <w:t>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annotation</w:t>
      </w:r>
      <w:proofErr w:type="gramEnd"/>
      <w:r w:rsidRPr="00CB48D3">
        <w:rPr>
          <w:rFonts w:ascii="Verdana" w:eastAsia="宋体" w:hAnsi="Verdana" w:cs="宋体"/>
          <w:color w:val="000000"/>
          <w:kern w:val="0"/>
          <w:sz w:val="20"/>
          <w:szCs w:val="20"/>
        </w:rPr>
        <w:t>-config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Autowired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Common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ersistence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Required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w:t>
      </w:r>
      <w:proofErr w:type="gramStart"/>
      <w:r w:rsidRPr="00CB48D3">
        <w:rPr>
          <w:rFonts w:ascii="Verdana" w:eastAsia="宋体" w:hAnsi="Verdana" w:cs="宋体"/>
          <w:color w:val="000000"/>
          <w:kern w:val="0"/>
          <w:sz w:val="20"/>
          <w:szCs w:val="20"/>
        </w:rPr>
        <w:t>类包及其</w:t>
      </w:r>
      <w:proofErr w:type="gramEnd"/>
      <w:r w:rsidRPr="00CB48D3">
        <w:rPr>
          <w:rFonts w:ascii="Verdana" w:eastAsia="宋体" w:hAnsi="Verdana" w:cs="宋体"/>
          <w:color w:val="000000"/>
          <w:kern w:val="0"/>
          <w:sz w:val="20"/>
          <w:szCs w:val="20"/>
        </w:rPr>
        <w:t>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org.example.SomeAnnotation | </w:t>
      </w:r>
      <w:r w:rsidRPr="00CB48D3">
        <w:rPr>
          <w:rFonts w:ascii="Verdana" w:eastAsia="宋体" w:hAnsi="Verdana" w:cs="宋体"/>
          <w:color w:val="000000"/>
          <w:kern w:val="0"/>
          <w:sz w:val="20"/>
          <w:szCs w:val="20"/>
        </w:rPr>
        <w:t>将所有使用</w:t>
      </w:r>
      <w:r w:rsidRPr="00CB48D3">
        <w:rPr>
          <w:rFonts w:ascii="Verdana" w:eastAsia="宋体" w:hAnsi="Verdana" w:cs="宋体"/>
          <w:color w:val="000000"/>
          <w:kern w:val="0"/>
          <w:sz w:val="20"/>
          <w:szCs w:val="20"/>
        </w:rPr>
        <w:t>SomeAnnotation</w:t>
      </w:r>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org.example.SomeClass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kedacom</w:t>
      </w:r>
      <w:proofErr w:type="gramStart"/>
      <w:r w:rsidRPr="00CB48D3">
        <w:rPr>
          <w:rFonts w:ascii="Verdana" w:eastAsia="宋体" w:hAnsi="Verdana" w:cs="宋体"/>
          <w:color w:val="000000"/>
          <w:kern w:val="0"/>
          <w:sz w:val="20"/>
          <w:szCs w:val="20"/>
        </w:rPr>
        <w:t>\.spring\.annotation\.web\..</w:t>
      </w:r>
      <w:proofErr w:type="gram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org.</w:t>
      </w:r>
      <w:proofErr w:type="gramStart"/>
      <w:r w:rsidRPr="00CB48D3">
        <w:rPr>
          <w:rFonts w:ascii="Verdana" w:eastAsia="宋体" w:hAnsi="Verdana" w:cs="宋体"/>
          <w:color w:val="000000"/>
          <w:kern w:val="0"/>
          <w:sz w:val="20"/>
          <w:szCs w:val="20"/>
        </w:rPr>
        <w:t>example..</w:t>
      </w:r>
      <w:proofErr w:type="gramEnd"/>
      <w:r w:rsidRPr="00CB48D3">
        <w:rPr>
          <w:rFonts w:ascii="Verdana" w:eastAsia="宋体" w:hAnsi="Verdana" w:cs="宋体"/>
          <w:color w:val="000000"/>
          <w:kern w:val="0"/>
          <w:sz w:val="20"/>
          <w:szCs w:val="20"/>
        </w:rPr>
        <w:t xml:space="preserv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exclude</w:t>
      </w:r>
      <w:proofErr w:type="gramEnd"/>
      <w:r w:rsidRPr="00CB48D3">
        <w:rPr>
          <w:rFonts w:ascii="Verdana" w:eastAsia="宋体" w:hAnsi="Verdana" w:cs="宋体"/>
          <w:color w:val="000000"/>
          <w:kern w:val="0"/>
          <w:sz w:val="20"/>
          <w:szCs w:val="20"/>
        </w:rPr>
        <w:t>-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w:t>
      </w:r>
      <w:proofErr w:type="gramStart"/>
      <w:r w:rsidRPr="00CB48D3">
        <w:rPr>
          <w:rFonts w:ascii="Verdana" w:eastAsia="宋体" w:hAnsi="Verdana" w:cs="宋体"/>
          <w:color w:val="000000"/>
          <w:kern w:val="0"/>
          <w:sz w:val="20"/>
          <w:szCs w:val="20"/>
        </w:rPr>
        <w:t>对类包进行</w:t>
      </w:r>
      <w:proofErr w:type="gramEnd"/>
      <w:r w:rsidRPr="00CB48D3">
        <w:rPr>
          <w:rFonts w:ascii="Verdana" w:eastAsia="宋体" w:hAnsi="Verdana" w:cs="宋体"/>
          <w:color w:val="000000"/>
          <w:kern w:val="0"/>
          <w:sz w:val="20"/>
          <w:szCs w:val="20"/>
        </w:rPr>
        <w:t>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Transcation</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TransactionAttribut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2C17C2"/>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w:t>
      </w:r>
      <w:proofErr w:type="gramStart"/>
      <w:r w:rsidRPr="00483C79">
        <w:rPr>
          <w:rFonts w:hint="eastAsia"/>
        </w:rPr>
        <w:t>通迅</w:t>
      </w:r>
      <w:proofErr w:type="gramEnd"/>
      <w:r w:rsidRPr="00483C79">
        <w:rPr>
          <w:rFonts w:hint="eastAsia"/>
        </w:rPr>
        <w:t>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2"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lastRenderedPageBreak/>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lastRenderedPageBreak/>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w:t>
      </w:r>
      <w:proofErr w:type="gramStart"/>
      <w:r w:rsidRPr="00A302F0">
        <w:rPr>
          <w:rFonts w:hint="eastAsia"/>
        </w:rPr>
        <w:t>删</w:t>
      </w:r>
      <w:proofErr w:type="gramEnd"/>
      <w:r w:rsidRPr="00A302F0">
        <w:rPr>
          <w:rFonts w:hint="eastAsia"/>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w:t>
      </w:r>
      <w:r w:rsidR="00A72913" w:rsidRPr="00A72913">
        <w:rPr>
          <w:rFonts w:asciiTheme="minorEastAsia" w:hAnsiTheme="minorEastAsia" w:hint="eastAsia"/>
          <w:color w:val="1A1A1A"/>
          <w:szCs w:val="21"/>
          <w:shd w:val="clear" w:color="auto" w:fill="FFFFFF"/>
        </w:rPr>
        <w:lastRenderedPageBreak/>
        <w:t>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lastRenderedPageBreak/>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proofErr w:type="gramStart"/>
      <w:r w:rsidRPr="001A2313">
        <w:t>务器端</w:t>
      </w:r>
      <w:proofErr w:type="gramEnd"/>
      <w:r w:rsidRPr="001A2313">
        <w:t>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proofErr w:type="gramStart"/>
      <w:r w:rsidR="00F655AA">
        <w:rPr>
          <w:rFonts w:hint="eastAsia"/>
        </w:rPr>
        <w:t>域对象</w:t>
      </w:r>
      <w:proofErr w:type="gramEnd"/>
      <w:r w:rsidR="00F655AA">
        <w:rPr>
          <w:rFonts w:hint="eastAsia"/>
        </w:rPr>
        <w:t>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w:t>
      </w:r>
      <w:proofErr w:type="gramStart"/>
      <w:r w:rsidRPr="00ED5BBC">
        <w:rPr>
          <w:rFonts w:hint="eastAsia"/>
        </w:rPr>
        <w:t>域对象</w:t>
      </w:r>
      <w:proofErr w:type="gramEnd"/>
      <w:r w:rsidRPr="00ED5BBC">
        <w:rPr>
          <w:rFonts w:hint="eastAsia"/>
        </w:rPr>
        <w:t>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lastRenderedPageBreak/>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w:t>
      </w:r>
      <w:r>
        <w:rPr>
          <w:rFonts w:ascii="Helvetica" w:hAnsi="Helvetica" w:cs="Helvetica"/>
          <w:color w:val="000000"/>
          <w:sz w:val="21"/>
          <w:szCs w:val="21"/>
        </w:rPr>
        <w:lastRenderedPageBreak/>
        <w:t>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ED5581">
      <w:pPr>
        <w:pStyle w:val="2"/>
        <w:numPr>
          <w:ilvl w:val="1"/>
          <w:numId w:val="27"/>
        </w:numPr>
        <w:ind w:left="0"/>
        <w:rPr>
          <w:sz w:val="24"/>
        </w:rPr>
      </w:pPr>
      <w:r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7"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ED5581">
      <w:pPr>
        <w:pStyle w:val="2"/>
        <w:numPr>
          <w:ilvl w:val="1"/>
          <w:numId w:val="27"/>
        </w:numPr>
        <w:ind w:left="0"/>
        <w:rPr>
          <w:sz w:val="24"/>
        </w:rPr>
      </w:pPr>
      <w:r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D45FD" w:rsidRDefault="00DD45FD" w:rsidP="000D681C">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Pr="005B3DC1" w:rsidRDefault="001D0EED" w:rsidP="00ED5581">
      <w:pPr>
        <w:pStyle w:val="ae"/>
        <w:numPr>
          <w:ilvl w:val="0"/>
          <w:numId w:val="58"/>
        </w:numPr>
        <w:ind w:firstLineChars="0"/>
      </w:pPr>
      <w:r w:rsidRPr="005B3DC1">
        <w:t>Log4j Apache Log4j</w:t>
      </w:r>
      <w:r w:rsidRPr="005B3DC1">
        <w:t>是一个基于</w:t>
      </w:r>
      <w:r w:rsidRPr="005B3DC1">
        <w:t>Java</w:t>
      </w:r>
      <w:r w:rsidRPr="005B3DC1">
        <w:t>的日志记录工具。它是由</w:t>
      </w:r>
      <w:r w:rsidRPr="005B3DC1">
        <w:t>Ceki Gülcü</w:t>
      </w:r>
      <w:r w:rsidRPr="005B3DC1">
        <w:t>首创的，现在则是</w:t>
      </w:r>
      <w:r w:rsidRPr="005B3DC1">
        <w:t>Apache</w:t>
      </w:r>
      <w:r w:rsidRPr="005B3DC1">
        <w:t>软件基金会的一个项目。</w:t>
      </w:r>
      <w:r w:rsidRPr="005B3DC1">
        <w:t xml:space="preserve"> Log4j</w:t>
      </w:r>
      <w:r w:rsidRPr="005B3DC1">
        <w:t>是几种</w:t>
      </w:r>
      <w:r w:rsidRPr="005B3DC1">
        <w:t>Java</w:t>
      </w:r>
      <w:r w:rsidRPr="005B3DC1">
        <w:t>日志框架之一。</w:t>
      </w:r>
    </w:p>
    <w:p w:rsidR="001D0EED" w:rsidRPr="005B3DC1" w:rsidRDefault="001D0EED" w:rsidP="00ED5581">
      <w:pPr>
        <w:pStyle w:val="ae"/>
        <w:numPr>
          <w:ilvl w:val="0"/>
          <w:numId w:val="58"/>
        </w:numPr>
        <w:ind w:firstLineChars="0"/>
      </w:pPr>
      <w:r w:rsidRPr="005B3DC1">
        <w:t>Log4j 2 Apache Log4j 2</w:t>
      </w:r>
      <w:r w:rsidRPr="005B3DC1">
        <w:t>是</w:t>
      </w:r>
      <w:r w:rsidRPr="005B3DC1">
        <w:t>apache</w:t>
      </w:r>
      <w:r w:rsidRPr="005B3DC1">
        <w:t>开发的一款</w:t>
      </w:r>
      <w:r w:rsidRPr="005B3DC1">
        <w:t>Log4j</w:t>
      </w:r>
      <w:r w:rsidRPr="005B3DC1">
        <w:t>的升级产品。</w:t>
      </w:r>
    </w:p>
    <w:p w:rsidR="001D0EED" w:rsidRPr="005B3DC1" w:rsidRDefault="001D0EED" w:rsidP="00ED5581">
      <w:pPr>
        <w:pStyle w:val="ae"/>
        <w:numPr>
          <w:ilvl w:val="0"/>
          <w:numId w:val="58"/>
        </w:numPr>
        <w:ind w:firstLineChars="0"/>
      </w:pPr>
      <w:r w:rsidRPr="005B3DC1">
        <w:t>Commons Logging Apache</w:t>
      </w:r>
      <w:r w:rsidRPr="005B3DC1">
        <w:t>基金会所属的项目，是一套</w:t>
      </w:r>
      <w:r w:rsidRPr="005B3DC1">
        <w:t>Java</w:t>
      </w:r>
      <w:r w:rsidRPr="005B3DC1">
        <w:t>日志接口，之前叫</w:t>
      </w:r>
      <w:r w:rsidRPr="005B3DC1">
        <w:t>Jakarta Commons Logging</w:t>
      </w:r>
      <w:r w:rsidRPr="005B3DC1">
        <w:t>，后更名为</w:t>
      </w:r>
      <w:r w:rsidRPr="005B3DC1">
        <w:t>Commons Logging</w:t>
      </w:r>
      <w:r w:rsidRPr="005B3DC1">
        <w:t>。</w:t>
      </w:r>
    </w:p>
    <w:p w:rsidR="001D0EED" w:rsidRPr="005B3DC1" w:rsidRDefault="001D0EED" w:rsidP="00ED5581">
      <w:pPr>
        <w:pStyle w:val="ae"/>
        <w:numPr>
          <w:ilvl w:val="0"/>
          <w:numId w:val="58"/>
        </w:numPr>
        <w:ind w:firstLineChars="0"/>
      </w:pPr>
      <w:r w:rsidRPr="005B3DC1">
        <w:t>Slf4j </w:t>
      </w:r>
      <w:r w:rsidRPr="005B3DC1">
        <w:t>类似于</w:t>
      </w:r>
      <w:r w:rsidRPr="005B3DC1">
        <w:t>Commons Logging</w:t>
      </w:r>
      <w:r w:rsidRPr="005B3DC1">
        <w:t>，是一套简易</w:t>
      </w:r>
      <w:r w:rsidRPr="005B3DC1">
        <w:t>Java</w:t>
      </w:r>
      <w:r w:rsidRPr="005B3DC1">
        <w:t>日志门面，本身并无日志的实现。（</w:t>
      </w:r>
      <w:r w:rsidRPr="005B3DC1">
        <w:t>Simple Logging Facade for Java</w:t>
      </w:r>
      <w:r w:rsidRPr="005B3DC1">
        <w:t>，缩写</w:t>
      </w:r>
      <w:r w:rsidRPr="005B3DC1">
        <w:t>Slf4j</w:t>
      </w:r>
      <w:r w:rsidRPr="005B3DC1">
        <w:t>）。</w:t>
      </w:r>
    </w:p>
    <w:p w:rsidR="001D0EED" w:rsidRPr="005B3DC1" w:rsidRDefault="001D0EED" w:rsidP="00ED5581">
      <w:pPr>
        <w:pStyle w:val="ae"/>
        <w:numPr>
          <w:ilvl w:val="0"/>
          <w:numId w:val="58"/>
        </w:numPr>
        <w:ind w:firstLineChars="0"/>
      </w:pPr>
      <w:r w:rsidRPr="005B3DC1">
        <w:t>Logback </w:t>
      </w:r>
      <w:r w:rsidRPr="005B3DC1">
        <w:t>一套日志组件的实现</w:t>
      </w:r>
      <w:r w:rsidRPr="005B3DC1">
        <w:t>(Slf4j</w:t>
      </w:r>
      <w:r w:rsidRPr="005B3DC1">
        <w:t>阵营</w:t>
      </w:r>
      <w:r w:rsidRPr="005B3DC1">
        <w:t>)</w:t>
      </w:r>
      <w:r w:rsidRPr="005B3DC1">
        <w:t>。</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w:t>
      </w:r>
      <w:proofErr w:type="gramStart"/>
      <w:r>
        <w:t>CN,zh</w:t>
      </w:r>
      <w:proofErr w:type="gramEnd"/>
      <w:r>
        <w:t>;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w:t>
      </w:r>
      <w:proofErr w:type="gramStart"/>
      <w:r w:rsidRPr="00601119">
        <w:rPr>
          <w:color w:val="FF0000"/>
        </w:rPr>
        <w:t>CN,zh</w:t>
      </w:r>
      <w:proofErr w:type="gramEnd"/>
      <w:r w:rsidRPr="00601119">
        <w:rPr>
          <w:color w:val="FF0000"/>
        </w:rPr>
        <w:t>;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gramStart"/>
      <w:r w:rsidRPr="00601119">
        <w:rPr>
          <w:color w:val="FF0000"/>
        </w:rPr>
        <w:t>plain;charset</w:t>
      </w:r>
      <w:proofErr w:type="gram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lastRenderedPageBreak/>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gramStart"/>
      <w:r w:rsidRPr="006E3CED">
        <w:rPr>
          <w:rFonts w:ascii="宋体" w:eastAsia="宋体" w:hAnsi="宋体" w:cs="宋体"/>
          <w:kern w:val="0"/>
          <w:sz w:val="24"/>
          <w:szCs w:val="24"/>
        </w:rPr>
        <w:t>Date:Tue</w:t>
      </w:r>
      <w:proofErr w:type="gram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gramStart"/>
      <w:r w:rsidRPr="006E3CED">
        <w:rPr>
          <w:rFonts w:ascii="宋体" w:eastAsia="宋体" w:hAnsi="宋体" w:cs="宋体"/>
          <w:kern w:val="0"/>
          <w:sz w:val="24"/>
          <w:szCs w:val="24"/>
        </w:rPr>
        <w:t>Server:steven</w:t>
      </w:r>
      <w:proofErr w:type="gram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w:t>
      </w:r>
      <w:r w:rsidRPr="00A1473C">
        <w:rPr>
          <w:rFonts w:ascii="微软雅黑" w:eastAsia="微软雅黑" w:hAnsi="微软雅黑" w:cs="微软雅黑" w:hint="eastAsia"/>
          <w:color w:val="4F4F4F"/>
          <w:sz w:val="22"/>
          <w:szCs w:val="24"/>
          <w:shd w:val="clear" w:color="auto" w:fill="FFFFFF"/>
        </w:rPr>
        <w:lastRenderedPageBreak/>
        <w:t>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ED5581">
      <w:pPr>
        <w:pStyle w:val="1"/>
        <w:numPr>
          <w:ilvl w:val="0"/>
          <w:numId w:val="26"/>
        </w:numPr>
        <w:ind w:left="0"/>
        <w:rPr>
          <w:rFonts w:hint="default"/>
          <w:sz w:val="24"/>
        </w:rPr>
      </w:pPr>
      <w:r w:rsidRPr="00C93334">
        <w:rPr>
          <w:sz w:val="24"/>
        </w:rPr>
        <w:t>spring boot</w:t>
      </w:r>
    </w:p>
    <w:p w:rsidR="00955006" w:rsidRPr="00C93334" w:rsidRDefault="00955006" w:rsidP="00ED5581">
      <w:pPr>
        <w:pStyle w:val="1"/>
        <w:numPr>
          <w:ilvl w:val="0"/>
          <w:numId w:val="26"/>
        </w:numPr>
        <w:ind w:left="0"/>
        <w:rPr>
          <w:rFonts w:hint="default"/>
          <w:sz w:val="24"/>
        </w:rPr>
      </w:pPr>
      <w:r w:rsidRPr="00C93334">
        <w:rPr>
          <w:sz w:val="24"/>
        </w:rPr>
        <w:t>spring cloud</w:t>
      </w:r>
    </w:p>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proofErr w:type="gramStart"/>
      <w:r w:rsidRPr="001B6E3A">
        <w:rPr>
          <w:rFonts w:hint="eastAsia"/>
          <w:color w:val="FF0000"/>
        </w:rPr>
        <w:t>单例模式</w:t>
      </w:r>
      <w:proofErr w:type="gramEnd"/>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proofErr w:type="gramStart"/>
      <w:r w:rsidRPr="001B6E3A">
        <w:rPr>
          <w:rFonts w:hint="eastAsia"/>
          <w:color w:val="FF0000"/>
        </w:rPr>
        <w:t>装饰</w:t>
      </w:r>
      <w:r w:rsidR="00F15F18">
        <w:rPr>
          <w:rFonts w:hint="eastAsia"/>
          <w:color w:val="FF0000"/>
        </w:rPr>
        <w:t>器</w:t>
      </w:r>
      <w:proofErr w:type="gramEnd"/>
      <w:r w:rsidRPr="001B6E3A">
        <w:rPr>
          <w:rFonts w:hint="eastAsia"/>
          <w:color w:val="FF0000"/>
        </w:rPr>
        <w:t>模式</w:t>
      </w:r>
      <w:r>
        <w:rPr>
          <w:rFonts w:hint="eastAsia"/>
        </w:rPr>
        <w:t>、组合模式、外观模式、</w:t>
      </w:r>
      <w:proofErr w:type="gramStart"/>
      <w:r>
        <w:rPr>
          <w:rFonts w:hint="eastAsia"/>
        </w:rPr>
        <w:t>享元模</w:t>
      </w:r>
      <w:proofErr w:type="gramEnd"/>
      <w:r>
        <w:rPr>
          <w:rFonts w:hint="eastAsia"/>
        </w:rPr>
        <w:t>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Default="00F441E7" w:rsidP="001C593F">
      <w:r>
        <w:rPr>
          <w:rFonts w:hint="eastAsia"/>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w:t>
      </w:r>
      <w:proofErr w:type="gramStart"/>
      <w:r>
        <w:rPr>
          <w:rFonts w:ascii="Helvetica" w:hAnsi="Helvetica" w:cs="Helvetica"/>
          <w:color w:val="333333"/>
          <w:sz w:val="20"/>
          <w:szCs w:val="20"/>
          <w:shd w:val="clear" w:color="auto" w:fill="FFFFFF"/>
        </w:rPr>
        <w:t>任何基类</w:t>
      </w:r>
      <w:proofErr w:type="gramEnd"/>
      <w:r>
        <w:rPr>
          <w:rFonts w:ascii="Helvetica" w:hAnsi="Helvetica" w:cs="Helvetica"/>
          <w:color w:val="333333"/>
          <w:sz w:val="20"/>
          <w:szCs w:val="20"/>
          <w:shd w:val="clear" w:color="auto" w:fill="FFFFFF"/>
        </w:rPr>
        <w:t>可以出现的地方，子</w:t>
      </w:r>
      <w:proofErr w:type="gramStart"/>
      <w:r>
        <w:rPr>
          <w:rFonts w:ascii="Helvetica" w:hAnsi="Helvetica" w:cs="Helvetica"/>
          <w:color w:val="333333"/>
          <w:sz w:val="20"/>
          <w:szCs w:val="20"/>
          <w:shd w:val="clear" w:color="auto" w:fill="FFFFFF"/>
        </w:rPr>
        <w:t>类一</w:t>
      </w:r>
      <w:proofErr w:type="gramEnd"/>
      <w:r>
        <w:rPr>
          <w:rFonts w:ascii="Helvetica" w:hAnsi="Helvetica" w:cs="Helvetica"/>
          <w:color w:val="333333"/>
          <w:sz w:val="20"/>
          <w:szCs w:val="20"/>
          <w:shd w:val="clear" w:color="auto" w:fill="FFFFFF"/>
        </w:rPr>
        <w:t>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w:t>
      </w:r>
      <w:proofErr w:type="gramStart"/>
      <w:r>
        <w:rPr>
          <w:rFonts w:ascii="Helvetica" w:hAnsi="Helvetica" w:cs="Helvetica"/>
          <w:color w:val="333333"/>
          <w:sz w:val="20"/>
          <w:szCs w:val="20"/>
          <w:shd w:val="clear" w:color="auto" w:fill="FFFFFF"/>
        </w:rPr>
        <w:t>掉基类，且软件</w:t>
      </w:r>
      <w:proofErr w:type="gramEnd"/>
      <w:r>
        <w:rPr>
          <w:rFonts w:ascii="Helvetica" w:hAnsi="Helvetica" w:cs="Helvetica"/>
          <w:color w:val="333333"/>
          <w:sz w:val="20"/>
          <w:szCs w:val="20"/>
          <w:shd w:val="clear" w:color="auto" w:fill="FFFFFF"/>
        </w:rPr>
        <w:t>单位的功能不受到影响时，</w:t>
      </w:r>
      <w:proofErr w:type="gramStart"/>
      <w:r>
        <w:rPr>
          <w:rFonts w:ascii="Helvetica" w:hAnsi="Helvetica" w:cs="Helvetica"/>
          <w:color w:val="333333"/>
          <w:sz w:val="20"/>
          <w:szCs w:val="20"/>
          <w:shd w:val="clear" w:color="auto" w:fill="FFFFFF"/>
        </w:rPr>
        <w:t>基类才</w:t>
      </w:r>
      <w:proofErr w:type="gramEnd"/>
      <w:r>
        <w:rPr>
          <w:rFonts w:ascii="Helvetica" w:hAnsi="Helvetica" w:cs="Helvetica"/>
          <w:color w:val="333333"/>
          <w:sz w:val="20"/>
          <w:szCs w:val="20"/>
          <w:shd w:val="clear" w:color="auto" w:fill="FFFFFF"/>
        </w:rPr>
        <w:t>能真正被复用，而派生类也能够</w:t>
      </w:r>
      <w:proofErr w:type="gramStart"/>
      <w:r>
        <w:rPr>
          <w:rFonts w:ascii="Helvetica" w:hAnsi="Helvetica" w:cs="Helvetica"/>
          <w:color w:val="333333"/>
          <w:sz w:val="20"/>
          <w:szCs w:val="20"/>
          <w:shd w:val="clear" w:color="auto" w:fill="FFFFFF"/>
        </w:rPr>
        <w:t>在基类</w:t>
      </w:r>
      <w:proofErr w:type="gramEnd"/>
      <w:r>
        <w:rPr>
          <w:rFonts w:ascii="Helvetica" w:hAnsi="Helvetica" w:cs="Helvetica"/>
          <w:color w:val="333333"/>
          <w:sz w:val="20"/>
          <w:szCs w:val="20"/>
          <w:shd w:val="clear" w:color="auto" w:fill="FFFFFF"/>
        </w:rPr>
        <w:t>的基础上增加新的行为。里氏代换原则是对开闭原则的补充。实现开闭原则的关键步骤就是抽象化，</w:t>
      </w:r>
      <w:proofErr w:type="gramStart"/>
      <w:r>
        <w:rPr>
          <w:rFonts w:ascii="Helvetica" w:hAnsi="Helvetica" w:cs="Helvetica"/>
          <w:color w:val="333333"/>
          <w:sz w:val="20"/>
          <w:szCs w:val="20"/>
          <w:shd w:val="clear" w:color="auto" w:fill="FFFFFF"/>
        </w:rPr>
        <w:t>而基类与</w:t>
      </w:r>
      <w:proofErr w:type="gramEnd"/>
      <w:r>
        <w:rPr>
          <w:rFonts w:ascii="Helvetica" w:hAnsi="Helvetica" w:cs="Helvetica"/>
          <w:color w:val="333333"/>
          <w:sz w:val="20"/>
          <w:szCs w:val="20"/>
          <w:shd w:val="clear" w:color="auto" w:fill="FFFFFF"/>
        </w:rPr>
        <w:t>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proofErr w:type="gramStart"/>
      <w:r>
        <w:rPr>
          <w:rFonts w:hint="eastAsia"/>
        </w:rPr>
        <w:t>迪</w:t>
      </w:r>
      <w:proofErr w:type="gramEnd"/>
      <w:r>
        <w:rPr>
          <w:rFonts w:hint="eastAsia"/>
        </w:rPr>
        <w:t>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F8033C4"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w:t>
      </w:r>
      <w:proofErr w:type="gramStart"/>
      <w:r w:rsidRPr="00217290">
        <w:rPr>
          <w:rFonts w:hint="eastAsia"/>
          <w:color w:val="FF0000"/>
        </w:rPr>
        <w:t>类只有</w:t>
      </w:r>
      <w:proofErr w:type="gramEnd"/>
      <w:r w:rsidRPr="00217290">
        <w:rPr>
          <w:rFonts w:hint="eastAsia"/>
          <w:color w:val="FF0000"/>
        </w:rPr>
        <w:t>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w:t>
      </w:r>
      <w:proofErr w:type="gramStart"/>
      <w:r>
        <w:rPr>
          <w:rFonts w:hint="eastAsia"/>
          <w:color w:val="FF0000"/>
        </w:rPr>
        <w:t>是单例模式</w:t>
      </w:r>
      <w:proofErr w:type="gramEnd"/>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w:t>
      </w:r>
      <w:proofErr w:type="gramStart"/>
      <w:r>
        <w:rPr>
          <w:rFonts w:hint="eastAsia"/>
          <w:color w:val="FF0000"/>
        </w:rPr>
        <w:t>也是单例模式</w:t>
      </w:r>
      <w:proofErr w:type="gramEnd"/>
    </w:p>
    <w:p w:rsidR="00C96648" w:rsidRPr="002D0607" w:rsidRDefault="00C96648" w:rsidP="000D681C">
      <w:pPr>
        <w:rPr>
          <w:color w:val="000000" w:themeColor="text1"/>
        </w:rPr>
      </w:pPr>
      <w:proofErr w:type="gramStart"/>
      <w:r w:rsidRPr="002D0607">
        <w:rPr>
          <w:rFonts w:hint="eastAsia"/>
          <w:color w:val="000000" w:themeColor="text1"/>
        </w:rPr>
        <w:t>单例模式</w:t>
      </w:r>
      <w:proofErr w:type="gramEnd"/>
      <w:r w:rsidRPr="002D0607">
        <w:rPr>
          <w:rFonts w:hint="eastAsia"/>
          <w:color w:val="000000" w:themeColor="text1"/>
        </w:rPr>
        <w:t>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w:t>
      </w:r>
      <w:proofErr w:type="gramStart"/>
      <w:r>
        <w:rPr>
          <w:rFonts w:hint="eastAsia"/>
          <w:color w:val="000000" w:themeColor="text1"/>
        </w:rPr>
        <w:t>一个单例对象</w:t>
      </w:r>
      <w:proofErr w:type="gramEnd"/>
      <w:r>
        <w:rPr>
          <w:rFonts w:hint="eastAsia"/>
          <w:color w:val="000000" w:themeColor="text1"/>
        </w:rPr>
        <w:t>，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proofErr w:type="gramStart"/>
      <w:r>
        <w:rPr>
          <w:rFonts w:hint="eastAsia"/>
          <w:color w:val="000000" w:themeColor="text1"/>
        </w:rPr>
        <w:t>五种单例模式</w:t>
      </w:r>
      <w:proofErr w:type="gramEnd"/>
      <w:r>
        <w:rPr>
          <w:rFonts w:hint="eastAsia"/>
          <w:color w:val="000000" w:themeColor="text1"/>
        </w:rPr>
        <w:t>：</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w:t>
      </w:r>
      <w:proofErr w:type="gramStart"/>
      <w:r>
        <w:rPr>
          <w:rFonts w:hint="eastAsia"/>
          <w:color w:val="000000" w:themeColor="text1"/>
        </w:rPr>
        <w:t>加测锁</w:t>
      </w:r>
      <w:proofErr w:type="gramEnd"/>
      <w:r>
        <w:rPr>
          <w:rFonts w:hint="eastAsia"/>
          <w:color w:val="000000" w:themeColor="text1"/>
        </w:rPr>
        <w:t>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lastRenderedPageBreak/>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时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proofErr w:type="gramStart"/>
      <w:r w:rsidRPr="009F50F5">
        <w:rPr>
          <w:rFonts w:hint="eastAsia"/>
        </w:rPr>
        <w:t>if(</w:t>
      </w:r>
      <w:proofErr w:type="gramEnd"/>
      <w:r w:rsidRPr="009F50F5">
        <w:rPr>
          <w:rFonts w:hint="eastAsia"/>
        </w:rPr>
        <w:t>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w:t>
      </w:r>
      <w:proofErr w:type="gramStart"/>
      <w:r>
        <w:rPr>
          <w:rFonts w:hint="eastAsia"/>
        </w:rPr>
        <w:t>当前类</w:t>
      </w:r>
      <w:proofErr w:type="gramEnd"/>
      <w:r>
        <w:rPr>
          <w:rFonts w:hint="eastAsia"/>
        </w:rPr>
        <w:t>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proofErr w:type="gramStart"/>
      <w:r w:rsidR="000F41C7">
        <w:rPr>
          <w:rFonts w:hint="eastAsia"/>
        </w:rPr>
        <w:t>单例实现</w:t>
      </w:r>
      <w:proofErr w:type="gramEnd"/>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lastRenderedPageBreak/>
        <w:t xml:space="preserve">   Class&lt;SingletonDemo6&gt; clz = (Class&lt;SingletonDemo6&gt;) Class.forName("</w:t>
      </w:r>
      <w:proofErr w:type="gramStart"/>
      <w:r>
        <w:t>com.steven</w:t>
      </w:r>
      <w:proofErr w:type="gramEnd"/>
      <w:r>
        <w:t>.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w:t>
      </w:r>
      <w:proofErr w:type="gramStart"/>
      <w:r>
        <w:t>clz.getDeclaredConstructor</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4.hashCode</w:t>
      </w:r>
      <w:proofErr w:type="gramEnd"/>
      <w:r>
        <w:t>());</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w:t>
      </w:r>
      <w:proofErr w:type="gramStart"/>
      <w:r>
        <w:rPr>
          <w:rFonts w:hint="eastAsia"/>
        </w:rPr>
        <w:t>的单例模式</w:t>
      </w:r>
      <w:proofErr w:type="gramEnd"/>
      <w:r>
        <w:rPr>
          <w:rFonts w:hint="eastAsia"/>
        </w:rPr>
        <w:t>：</w:t>
      </w:r>
    </w:p>
    <w:p w:rsidR="00B371DE" w:rsidRDefault="00B371DE" w:rsidP="00B371DE">
      <w:pPr>
        <w:pBdr>
          <w:top w:val="single" w:sz="4" w:space="1" w:color="auto"/>
          <w:left w:val="single" w:sz="4" w:space="4" w:color="auto"/>
          <w:bottom w:val="single" w:sz="4" w:space="1" w:color="auto"/>
          <w:right w:val="single" w:sz="4" w:space="4" w:color="auto"/>
        </w:pBdr>
      </w:pPr>
      <w:r>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gramStart"/>
      <w:r>
        <w:t>oos.writeObject</w:t>
      </w:r>
      <w:proofErr w:type="gramEnd"/>
      <w:r>
        <w: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w:t>
      </w:r>
      <w:proofErr w:type="gramStart"/>
      <w:r>
        <w:t>oos,fos</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w:t>
      </w:r>
      <w:proofErr w:type="gramStart"/>
      <w:r>
        <w:t>ObjectInputStream(</w:t>
      </w:r>
      <w:proofErr w:type="gramEnd"/>
      <w:r>
        <w:t>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w:t>
      </w:r>
      <w:proofErr w:type="gramStart"/>
      <w:r>
        <w:t>ois.readObject</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lastRenderedPageBreak/>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lastRenderedPageBreak/>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lastRenderedPageBreak/>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w:t>
      </w:r>
      <w:proofErr w:type="gramStart"/>
      <w:r w:rsidR="00832F20">
        <w:rPr>
          <w:rFonts w:ascii="Helvetica" w:hAnsi="Helvetica" w:cs="Helvetica" w:hint="eastAsia"/>
          <w:color w:val="333333"/>
          <w:sz w:val="20"/>
          <w:szCs w:val="20"/>
          <w:shd w:val="clear" w:color="auto" w:fill="FFFFFF"/>
        </w:rPr>
        <w:t>实体类又对应</w:t>
      </w:r>
      <w:proofErr w:type="gramEnd"/>
      <w:r w:rsidR="00832F20">
        <w:rPr>
          <w:rFonts w:ascii="Helvetica" w:hAnsi="Helvetica" w:cs="Helvetica" w:hint="eastAsia"/>
          <w:color w:val="333333"/>
          <w:sz w:val="20"/>
          <w:szCs w:val="20"/>
          <w:shd w:val="clear" w:color="auto" w:fill="FFFFFF"/>
        </w:rPr>
        <w:t>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lastRenderedPageBreak/>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w:t>
      </w:r>
      <w:proofErr w:type="gramStart"/>
      <w:r>
        <w:rPr>
          <w:rFonts w:ascii="Helvetica" w:hAnsi="Helvetica" w:cs="Helvetica"/>
          <w:color w:val="333333"/>
          <w:sz w:val="20"/>
          <w:szCs w:val="20"/>
          <w:shd w:val="clear" w:color="auto" w:fill="FFFFFF"/>
        </w:rPr>
        <w:t>类对象</w:t>
      </w:r>
      <w:proofErr w:type="gramEnd"/>
      <w:r>
        <w:rPr>
          <w:rFonts w:ascii="Helvetica" w:hAnsi="Helvetica" w:cs="Helvetica"/>
          <w:color w:val="333333"/>
          <w:sz w:val="20"/>
          <w:szCs w:val="20"/>
          <w:shd w:val="clear" w:color="auto" w:fill="FFFFFF"/>
        </w:rPr>
        <w:t>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proofErr w:type="gramStart"/>
      <w:r w:rsidRPr="005A5B78">
        <w:rPr>
          <w:sz w:val="24"/>
        </w:rPr>
        <w:t>装饰</w:t>
      </w:r>
      <w:r>
        <w:rPr>
          <w:rFonts w:hint="eastAsia"/>
          <w:sz w:val="24"/>
        </w:rPr>
        <w:t>器</w:t>
      </w:r>
      <w:proofErr w:type="gramEnd"/>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w:t>
      </w:r>
      <w:proofErr w:type="gramStart"/>
      <w:r>
        <w:rPr>
          <w:rFonts w:ascii="Helvetica" w:hAnsi="Helvetica" w:cs="Helvetica"/>
          <w:color w:val="333333"/>
          <w:sz w:val="20"/>
          <w:szCs w:val="20"/>
          <w:shd w:val="clear" w:color="auto" w:fill="FFFFFF"/>
        </w:rPr>
        <w:t>装饰器模式</w:t>
      </w:r>
      <w:proofErr w:type="gramEnd"/>
      <w:r>
        <w:rPr>
          <w:rFonts w:ascii="Helvetica" w:hAnsi="Helvetica" w:cs="Helvetica"/>
          <w:color w:val="333333"/>
          <w:sz w:val="20"/>
          <w:szCs w:val="20"/>
          <w:shd w:val="clear" w:color="auto" w:fill="FFFFFF"/>
        </w:rPr>
        <w:t>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lastRenderedPageBreak/>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lastRenderedPageBreak/>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w:t>
      </w:r>
      <w:proofErr w:type="gramStart"/>
      <w:r w:rsidRPr="008D2218">
        <w:rPr>
          <w:rFonts w:hint="eastAsia"/>
        </w:rPr>
        <w:t>newProxyInstance( ClassLoader</w:t>
      </w:r>
      <w:proofErr w:type="gramEnd"/>
      <w:r w:rsidRPr="008D2218">
        <w:rPr>
          <w:rFonts w:hint="eastAsia"/>
        </w:rPr>
        <w:t xml:space="preserve">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lastRenderedPageBreak/>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w:t>
      </w:r>
      <w:r>
        <w:rPr>
          <w:rFonts w:ascii="微软雅黑" w:eastAsia="微软雅黑" w:hAnsi="微软雅黑" w:hint="eastAsia"/>
          <w:color w:val="4F4F4F"/>
        </w:rPr>
        <w:lastRenderedPageBreak/>
        <w:t>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Pr="00EF1750" w:rsidRDefault="00D644FE" w:rsidP="00ED5581">
      <w:pPr>
        <w:pStyle w:val="1"/>
        <w:numPr>
          <w:ilvl w:val="0"/>
          <w:numId w:val="26"/>
        </w:numPr>
        <w:ind w:left="0"/>
        <w:rPr>
          <w:rFonts w:hint="default"/>
          <w:sz w:val="24"/>
        </w:rPr>
      </w:pPr>
      <w:r w:rsidRPr="00EF1750">
        <w:rPr>
          <w:sz w:val="24"/>
        </w:rPr>
        <w:t>mybatis</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lastRenderedPageBreak/>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8" type="#_x0000_t75" style="width:414.75pt;height:45pt" o:ole="">
            <v:imagedata r:id="rId76" o:title=""/>
          </v:shape>
          <o:OLEObject Type="Embed" ProgID="Visio.Drawing.15" ShapeID="_x0000_i1028" DrawAspect="Content" ObjectID="_1619988974" r:id="rId77"/>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DA597B" w:rsidRDefault="00DA597B" w:rsidP="000D681C">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1363B0" w:rsidRPr="00E150DF"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Pr="001D23CC"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lastRenderedPageBreak/>
        <w:t>1.TC</w:t>
      </w:r>
      <w:r w:rsidRPr="00A55323">
        <w:rPr>
          <w:sz w:val="22"/>
        </w:rPr>
        <w:t>P</w:t>
      </w:r>
    </w:p>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w:t>
      </w:r>
      <w:r w:rsidRPr="00E3140E">
        <w:rPr>
          <w:rFonts w:hint="eastAsia"/>
        </w:rPr>
        <w:lastRenderedPageBreak/>
        <w:t>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B7A32" w:rsidRDefault="00EB7A32" w:rsidP="006D0F2C">
      <w:pPr>
        <w:ind w:left="420"/>
      </w:pPr>
      <w:r>
        <w:separator/>
      </w:r>
    </w:p>
  </w:endnote>
  <w:endnote w:type="continuationSeparator" w:id="0">
    <w:p w:rsidR="00EB7A32" w:rsidRDefault="00EB7A32"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B7A32" w:rsidRDefault="00EB7A32" w:rsidP="006D0F2C">
      <w:pPr>
        <w:ind w:left="420"/>
      </w:pPr>
      <w:r>
        <w:separator/>
      </w:r>
    </w:p>
  </w:footnote>
  <w:footnote w:type="continuationSeparator" w:id="0">
    <w:p w:rsidR="00EB7A32" w:rsidRDefault="00EB7A32"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5"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8"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4"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7"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0"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1"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3"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6"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9"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2"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59"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3"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4"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66" w15:restartNumberingAfterBreak="0">
    <w:nsid w:val="71D83914"/>
    <w:multiLevelType w:val="multilevel"/>
    <w:tmpl w:val="AF20F314"/>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67"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8"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63"/>
  </w:num>
  <w:num w:numId="6">
    <w:abstractNumId w:val="19"/>
  </w:num>
  <w:num w:numId="7">
    <w:abstractNumId w:val="21"/>
  </w:num>
  <w:num w:numId="8">
    <w:abstractNumId w:val="29"/>
  </w:num>
  <w:num w:numId="9">
    <w:abstractNumId w:val="54"/>
  </w:num>
  <w:num w:numId="10">
    <w:abstractNumId w:val="25"/>
  </w:num>
  <w:num w:numId="11">
    <w:abstractNumId w:val="11"/>
  </w:num>
  <w:num w:numId="12">
    <w:abstractNumId w:val="4"/>
  </w:num>
  <w:num w:numId="13">
    <w:abstractNumId w:val="62"/>
  </w:num>
  <w:num w:numId="14">
    <w:abstractNumId w:val="22"/>
  </w:num>
  <w:num w:numId="15">
    <w:abstractNumId w:val="30"/>
  </w:num>
  <w:num w:numId="16">
    <w:abstractNumId w:val="44"/>
  </w:num>
  <w:num w:numId="17">
    <w:abstractNumId w:val="20"/>
  </w:num>
  <w:num w:numId="18">
    <w:abstractNumId w:val="13"/>
  </w:num>
  <w:num w:numId="19">
    <w:abstractNumId w:val="5"/>
  </w:num>
  <w:num w:numId="20">
    <w:abstractNumId w:val="12"/>
  </w:num>
  <w:num w:numId="21">
    <w:abstractNumId w:val="42"/>
  </w:num>
  <w:num w:numId="22">
    <w:abstractNumId w:val="46"/>
  </w:num>
  <w:num w:numId="23">
    <w:abstractNumId w:val="68"/>
  </w:num>
  <w:num w:numId="24">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0"/>
  </w:num>
  <w:num w:numId="26">
    <w:abstractNumId w:val="69"/>
  </w:num>
  <w:num w:numId="27">
    <w:abstractNumId w:val="31"/>
  </w:num>
  <w:num w:numId="28">
    <w:abstractNumId w:val="48"/>
  </w:num>
  <w:num w:numId="29">
    <w:abstractNumId w:val="34"/>
  </w:num>
  <w:num w:numId="30">
    <w:abstractNumId w:val="67"/>
  </w:num>
  <w:num w:numId="31">
    <w:abstractNumId w:val="27"/>
  </w:num>
  <w:num w:numId="32">
    <w:abstractNumId w:val="7"/>
  </w:num>
  <w:num w:numId="33">
    <w:abstractNumId w:val="16"/>
  </w:num>
  <w:num w:numId="34">
    <w:abstractNumId w:val="8"/>
  </w:num>
  <w:num w:numId="35">
    <w:abstractNumId w:val="66"/>
  </w:num>
  <w:num w:numId="36">
    <w:abstractNumId w:val="33"/>
  </w:num>
  <w:num w:numId="37">
    <w:abstractNumId w:val="10"/>
  </w:num>
  <w:num w:numId="38">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4"/>
  </w:num>
  <w:num w:numId="40">
    <w:abstractNumId w:val="65"/>
  </w:num>
  <w:num w:numId="41">
    <w:abstractNumId w:val="51"/>
  </w:num>
  <w:num w:numId="42">
    <w:abstractNumId w:val="40"/>
  </w:num>
  <w:num w:numId="43">
    <w:abstractNumId w:val="28"/>
  </w:num>
  <w:num w:numId="44">
    <w:abstractNumId w:val="50"/>
  </w:num>
  <w:num w:numId="45">
    <w:abstractNumId w:val="3"/>
  </w:num>
  <w:num w:numId="46">
    <w:abstractNumId w:val="14"/>
  </w:num>
  <w:num w:numId="47">
    <w:abstractNumId w:val="58"/>
  </w:num>
  <w:num w:numId="48">
    <w:abstractNumId w:val="55"/>
  </w:num>
  <w:num w:numId="49">
    <w:abstractNumId w:val="61"/>
  </w:num>
  <w:num w:numId="50">
    <w:abstractNumId w:val="43"/>
  </w:num>
  <w:num w:numId="51">
    <w:abstractNumId w:val="45"/>
  </w:num>
  <w:num w:numId="52">
    <w:abstractNumId w:val="39"/>
  </w:num>
  <w:num w:numId="53">
    <w:abstractNumId w:val="36"/>
  </w:num>
  <w:num w:numId="54">
    <w:abstractNumId w:val="52"/>
  </w:num>
  <w:num w:numId="55">
    <w:abstractNumId w:val="56"/>
  </w:num>
  <w:num w:numId="56">
    <w:abstractNumId w:val="57"/>
  </w:num>
  <w:num w:numId="57">
    <w:abstractNumId w:val="47"/>
  </w:num>
  <w:num w:numId="58">
    <w:abstractNumId w:val="49"/>
  </w:num>
  <w:num w:numId="59">
    <w:abstractNumId w:val="32"/>
  </w:num>
  <w:num w:numId="60">
    <w:abstractNumId w:val="38"/>
  </w:num>
  <w:num w:numId="61">
    <w:abstractNumId w:val="15"/>
  </w:num>
  <w:num w:numId="62">
    <w:abstractNumId w:val="64"/>
  </w:num>
  <w:num w:numId="63">
    <w:abstractNumId w:val="26"/>
  </w:num>
  <w:num w:numId="64">
    <w:abstractNumId w:val="41"/>
  </w:num>
  <w:num w:numId="65">
    <w:abstractNumId w:val="53"/>
  </w:num>
  <w:num w:numId="66">
    <w:abstractNumId w:val="9"/>
  </w:num>
  <w:num w:numId="67">
    <w:abstractNumId w:val="17"/>
  </w:num>
  <w:num w:numId="68">
    <w:abstractNumId w:val="37"/>
  </w:num>
  <w:num w:numId="69">
    <w:abstractNumId w:val="35"/>
  </w:num>
  <w:num w:numId="70">
    <w:abstractNumId w:val="59"/>
  </w:num>
  <w:num w:numId="71">
    <w:abstractNumId w:val="23"/>
  </w:num>
  <w:num w:numId="72">
    <w:abstractNumId w:val="6"/>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7A6A"/>
    <w:rsid w:val="00017AB3"/>
    <w:rsid w:val="00017CB7"/>
    <w:rsid w:val="0002022F"/>
    <w:rsid w:val="00020391"/>
    <w:rsid w:val="000203CD"/>
    <w:rsid w:val="0002231F"/>
    <w:rsid w:val="0002264A"/>
    <w:rsid w:val="00022EB8"/>
    <w:rsid w:val="000245F9"/>
    <w:rsid w:val="00024A57"/>
    <w:rsid w:val="00026159"/>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75E"/>
    <w:rsid w:val="000577FC"/>
    <w:rsid w:val="00057B05"/>
    <w:rsid w:val="00057FF0"/>
    <w:rsid w:val="0006039F"/>
    <w:rsid w:val="00060423"/>
    <w:rsid w:val="00061440"/>
    <w:rsid w:val="00061968"/>
    <w:rsid w:val="0006340A"/>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507F"/>
    <w:rsid w:val="00075130"/>
    <w:rsid w:val="0007530D"/>
    <w:rsid w:val="000754E4"/>
    <w:rsid w:val="00076227"/>
    <w:rsid w:val="000765AB"/>
    <w:rsid w:val="000766D0"/>
    <w:rsid w:val="0007713A"/>
    <w:rsid w:val="0008166A"/>
    <w:rsid w:val="00081838"/>
    <w:rsid w:val="000819CB"/>
    <w:rsid w:val="00082B9A"/>
    <w:rsid w:val="00082C38"/>
    <w:rsid w:val="00083D82"/>
    <w:rsid w:val="00084369"/>
    <w:rsid w:val="0008474A"/>
    <w:rsid w:val="000850E3"/>
    <w:rsid w:val="00085362"/>
    <w:rsid w:val="00085D76"/>
    <w:rsid w:val="00086CAA"/>
    <w:rsid w:val="000872D8"/>
    <w:rsid w:val="000873FB"/>
    <w:rsid w:val="0009005F"/>
    <w:rsid w:val="000903E8"/>
    <w:rsid w:val="00090DF6"/>
    <w:rsid w:val="0009103C"/>
    <w:rsid w:val="0009412A"/>
    <w:rsid w:val="00094439"/>
    <w:rsid w:val="0009463D"/>
    <w:rsid w:val="00094930"/>
    <w:rsid w:val="00094B65"/>
    <w:rsid w:val="000969B6"/>
    <w:rsid w:val="00096C29"/>
    <w:rsid w:val="000A03F6"/>
    <w:rsid w:val="000A0D4E"/>
    <w:rsid w:val="000A0DD5"/>
    <w:rsid w:val="000A120E"/>
    <w:rsid w:val="000A150F"/>
    <w:rsid w:val="000A3BA2"/>
    <w:rsid w:val="000A462B"/>
    <w:rsid w:val="000A4697"/>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BAD"/>
    <w:rsid w:val="000D181D"/>
    <w:rsid w:val="000D21E7"/>
    <w:rsid w:val="000D3193"/>
    <w:rsid w:val="000D3302"/>
    <w:rsid w:val="000D37AF"/>
    <w:rsid w:val="000D3A47"/>
    <w:rsid w:val="000D3A49"/>
    <w:rsid w:val="000D44A0"/>
    <w:rsid w:val="000D4A3E"/>
    <w:rsid w:val="000D4FC2"/>
    <w:rsid w:val="000D5279"/>
    <w:rsid w:val="000D540D"/>
    <w:rsid w:val="000D681C"/>
    <w:rsid w:val="000D7A1C"/>
    <w:rsid w:val="000D7E07"/>
    <w:rsid w:val="000E0048"/>
    <w:rsid w:val="000E0DD6"/>
    <w:rsid w:val="000E14CC"/>
    <w:rsid w:val="000E1630"/>
    <w:rsid w:val="000E281A"/>
    <w:rsid w:val="000E3189"/>
    <w:rsid w:val="000E3ABB"/>
    <w:rsid w:val="000E4598"/>
    <w:rsid w:val="000E542E"/>
    <w:rsid w:val="000E5740"/>
    <w:rsid w:val="000E61E0"/>
    <w:rsid w:val="000E7B86"/>
    <w:rsid w:val="000F04B0"/>
    <w:rsid w:val="000F06D2"/>
    <w:rsid w:val="000F0AEE"/>
    <w:rsid w:val="000F102E"/>
    <w:rsid w:val="000F180A"/>
    <w:rsid w:val="000F2E10"/>
    <w:rsid w:val="000F2F06"/>
    <w:rsid w:val="000F3CF7"/>
    <w:rsid w:val="000F41C7"/>
    <w:rsid w:val="000F44D7"/>
    <w:rsid w:val="000F5892"/>
    <w:rsid w:val="000F5AE7"/>
    <w:rsid w:val="000F73D7"/>
    <w:rsid w:val="000F787F"/>
    <w:rsid w:val="0010252E"/>
    <w:rsid w:val="00103087"/>
    <w:rsid w:val="00103B3A"/>
    <w:rsid w:val="00103FDB"/>
    <w:rsid w:val="00104BF6"/>
    <w:rsid w:val="00105551"/>
    <w:rsid w:val="00105C6D"/>
    <w:rsid w:val="0010619A"/>
    <w:rsid w:val="0010652F"/>
    <w:rsid w:val="00106663"/>
    <w:rsid w:val="001076BA"/>
    <w:rsid w:val="0010788A"/>
    <w:rsid w:val="00107C14"/>
    <w:rsid w:val="0011013A"/>
    <w:rsid w:val="0011026E"/>
    <w:rsid w:val="00110CEF"/>
    <w:rsid w:val="00111948"/>
    <w:rsid w:val="00111A88"/>
    <w:rsid w:val="0011385A"/>
    <w:rsid w:val="001138E8"/>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EA0"/>
    <w:rsid w:val="001312CC"/>
    <w:rsid w:val="00132737"/>
    <w:rsid w:val="001327C1"/>
    <w:rsid w:val="00132FE7"/>
    <w:rsid w:val="001331C9"/>
    <w:rsid w:val="00133C95"/>
    <w:rsid w:val="001343BE"/>
    <w:rsid w:val="001344D3"/>
    <w:rsid w:val="001351A6"/>
    <w:rsid w:val="001351EB"/>
    <w:rsid w:val="001363B0"/>
    <w:rsid w:val="00137202"/>
    <w:rsid w:val="0014035A"/>
    <w:rsid w:val="001406D5"/>
    <w:rsid w:val="00141631"/>
    <w:rsid w:val="0014203D"/>
    <w:rsid w:val="001423B4"/>
    <w:rsid w:val="00143997"/>
    <w:rsid w:val="00143DE8"/>
    <w:rsid w:val="0014439B"/>
    <w:rsid w:val="00144CE1"/>
    <w:rsid w:val="0014626B"/>
    <w:rsid w:val="001473A4"/>
    <w:rsid w:val="0014782A"/>
    <w:rsid w:val="001478DC"/>
    <w:rsid w:val="00147D96"/>
    <w:rsid w:val="00150120"/>
    <w:rsid w:val="00153386"/>
    <w:rsid w:val="00154D5E"/>
    <w:rsid w:val="00155FA2"/>
    <w:rsid w:val="001616F1"/>
    <w:rsid w:val="001621A2"/>
    <w:rsid w:val="00163F44"/>
    <w:rsid w:val="0016434F"/>
    <w:rsid w:val="001643B0"/>
    <w:rsid w:val="00164BCA"/>
    <w:rsid w:val="00164EE6"/>
    <w:rsid w:val="001651BD"/>
    <w:rsid w:val="0016523C"/>
    <w:rsid w:val="001652E8"/>
    <w:rsid w:val="00166720"/>
    <w:rsid w:val="001668ED"/>
    <w:rsid w:val="00167EBB"/>
    <w:rsid w:val="001702AA"/>
    <w:rsid w:val="0017033A"/>
    <w:rsid w:val="00170E30"/>
    <w:rsid w:val="00170ECF"/>
    <w:rsid w:val="00172A49"/>
    <w:rsid w:val="001736A1"/>
    <w:rsid w:val="00173CE2"/>
    <w:rsid w:val="001741C3"/>
    <w:rsid w:val="00174678"/>
    <w:rsid w:val="00174CFD"/>
    <w:rsid w:val="00175572"/>
    <w:rsid w:val="0017768D"/>
    <w:rsid w:val="00177925"/>
    <w:rsid w:val="00180774"/>
    <w:rsid w:val="00180C73"/>
    <w:rsid w:val="0018151B"/>
    <w:rsid w:val="001818AB"/>
    <w:rsid w:val="00181F4F"/>
    <w:rsid w:val="001837E4"/>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7714"/>
    <w:rsid w:val="001A7D25"/>
    <w:rsid w:val="001B0EDD"/>
    <w:rsid w:val="001B10EB"/>
    <w:rsid w:val="001B1C62"/>
    <w:rsid w:val="001B26EC"/>
    <w:rsid w:val="001B3032"/>
    <w:rsid w:val="001B31C6"/>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6360"/>
    <w:rsid w:val="001C6D26"/>
    <w:rsid w:val="001C71D5"/>
    <w:rsid w:val="001D0116"/>
    <w:rsid w:val="001D01C3"/>
    <w:rsid w:val="001D0EED"/>
    <w:rsid w:val="001D23CC"/>
    <w:rsid w:val="001D2515"/>
    <w:rsid w:val="001D2944"/>
    <w:rsid w:val="001D31CC"/>
    <w:rsid w:val="001D350B"/>
    <w:rsid w:val="001D3BF3"/>
    <w:rsid w:val="001D3D56"/>
    <w:rsid w:val="001D5CAB"/>
    <w:rsid w:val="001D5F20"/>
    <w:rsid w:val="001D67AD"/>
    <w:rsid w:val="001D6A00"/>
    <w:rsid w:val="001D7CA2"/>
    <w:rsid w:val="001E1CC6"/>
    <w:rsid w:val="001E1DED"/>
    <w:rsid w:val="001E1FFB"/>
    <w:rsid w:val="001E2666"/>
    <w:rsid w:val="001E3675"/>
    <w:rsid w:val="001E4079"/>
    <w:rsid w:val="001E47AC"/>
    <w:rsid w:val="001E6650"/>
    <w:rsid w:val="001E68C0"/>
    <w:rsid w:val="001E6A3C"/>
    <w:rsid w:val="001E783A"/>
    <w:rsid w:val="001F10B0"/>
    <w:rsid w:val="001F1440"/>
    <w:rsid w:val="001F1A95"/>
    <w:rsid w:val="001F325C"/>
    <w:rsid w:val="001F3408"/>
    <w:rsid w:val="001F6487"/>
    <w:rsid w:val="001F6BD8"/>
    <w:rsid w:val="001F6C3E"/>
    <w:rsid w:val="001F6D53"/>
    <w:rsid w:val="001F7BB2"/>
    <w:rsid w:val="001F7D89"/>
    <w:rsid w:val="001F7E10"/>
    <w:rsid w:val="00201EA8"/>
    <w:rsid w:val="0020229D"/>
    <w:rsid w:val="0020274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EB6"/>
    <w:rsid w:val="00217290"/>
    <w:rsid w:val="00217739"/>
    <w:rsid w:val="00217B8C"/>
    <w:rsid w:val="00220304"/>
    <w:rsid w:val="00221289"/>
    <w:rsid w:val="002219EE"/>
    <w:rsid w:val="00221C92"/>
    <w:rsid w:val="00221E06"/>
    <w:rsid w:val="0022367C"/>
    <w:rsid w:val="00223D49"/>
    <w:rsid w:val="002248F7"/>
    <w:rsid w:val="0022506A"/>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04B4"/>
    <w:rsid w:val="00252FCE"/>
    <w:rsid w:val="00253906"/>
    <w:rsid w:val="00254369"/>
    <w:rsid w:val="002546E5"/>
    <w:rsid w:val="00254C28"/>
    <w:rsid w:val="0025550C"/>
    <w:rsid w:val="00256CB1"/>
    <w:rsid w:val="0026002F"/>
    <w:rsid w:val="00260DA9"/>
    <w:rsid w:val="00261753"/>
    <w:rsid w:val="002617A6"/>
    <w:rsid w:val="002625F6"/>
    <w:rsid w:val="00263059"/>
    <w:rsid w:val="00263656"/>
    <w:rsid w:val="00263765"/>
    <w:rsid w:val="002639E4"/>
    <w:rsid w:val="00264A46"/>
    <w:rsid w:val="00264D13"/>
    <w:rsid w:val="00266FD3"/>
    <w:rsid w:val="00267007"/>
    <w:rsid w:val="002679E0"/>
    <w:rsid w:val="00267A0D"/>
    <w:rsid w:val="00267D46"/>
    <w:rsid w:val="00270561"/>
    <w:rsid w:val="00270733"/>
    <w:rsid w:val="00271603"/>
    <w:rsid w:val="00272130"/>
    <w:rsid w:val="00275ED6"/>
    <w:rsid w:val="00277342"/>
    <w:rsid w:val="00277B9D"/>
    <w:rsid w:val="00277D1A"/>
    <w:rsid w:val="00277EC8"/>
    <w:rsid w:val="002805AB"/>
    <w:rsid w:val="0028250B"/>
    <w:rsid w:val="00282D87"/>
    <w:rsid w:val="0028490E"/>
    <w:rsid w:val="002850B0"/>
    <w:rsid w:val="00285C64"/>
    <w:rsid w:val="00285F4B"/>
    <w:rsid w:val="002860BF"/>
    <w:rsid w:val="002861EF"/>
    <w:rsid w:val="00290868"/>
    <w:rsid w:val="002909C1"/>
    <w:rsid w:val="00291323"/>
    <w:rsid w:val="0029137E"/>
    <w:rsid w:val="00292528"/>
    <w:rsid w:val="002929A1"/>
    <w:rsid w:val="00293119"/>
    <w:rsid w:val="00293DDE"/>
    <w:rsid w:val="00294286"/>
    <w:rsid w:val="00295418"/>
    <w:rsid w:val="00295C09"/>
    <w:rsid w:val="00296D4C"/>
    <w:rsid w:val="002A05E2"/>
    <w:rsid w:val="002A2B21"/>
    <w:rsid w:val="002A6D01"/>
    <w:rsid w:val="002A71D8"/>
    <w:rsid w:val="002A72E9"/>
    <w:rsid w:val="002A7788"/>
    <w:rsid w:val="002B03EB"/>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A12"/>
    <w:rsid w:val="002C6160"/>
    <w:rsid w:val="002C64F7"/>
    <w:rsid w:val="002C68D2"/>
    <w:rsid w:val="002C6BF4"/>
    <w:rsid w:val="002C6E97"/>
    <w:rsid w:val="002C70A2"/>
    <w:rsid w:val="002C7771"/>
    <w:rsid w:val="002C7E24"/>
    <w:rsid w:val="002C7F5D"/>
    <w:rsid w:val="002D0607"/>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346"/>
    <w:rsid w:val="002E6BA9"/>
    <w:rsid w:val="002E7DC1"/>
    <w:rsid w:val="002F300F"/>
    <w:rsid w:val="002F3143"/>
    <w:rsid w:val="002F3221"/>
    <w:rsid w:val="002F39F4"/>
    <w:rsid w:val="002F4755"/>
    <w:rsid w:val="002F4808"/>
    <w:rsid w:val="002F51C7"/>
    <w:rsid w:val="002F5493"/>
    <w:rsid w:val="002F5C37"/>
    <w:rsid w:val="002F68B2"/>
    <w:rsid w:val="002F6968"/>
    <w:rsid w:val="00300735"/>
    <w:rsid w:val="0030339B"/>
    <w:rsid w:val="00303493"/>
    <w:rsid w:val="0030408A"/>
    <w:rsid w:val="003042BF"/>
    <w:rsid w:val="003051D0"/>
    <w:rsid w:val="00305E15"/>
    <w:rsid w:val="00306047"/>
    <w:rsid w:val="00306698"/>
    <w:rsid w:val="0030669F"/>
    <w:rsid w:val="003070DC"/>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7944"/>
    <w:rsid w:val="00327B2C"/>
    <w:rsid w:val="00330F7A"/>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62B6C"/>
    <w:rsid w:val="00363A69"/>
    <w:rsid w:val="00363B65"/>
    <w:rsid w:val="003650D2"/>
    <w:rsid w:val="003652D5"/>
    <w:rsid w:val="0036744A"/>
    <w:rsid w:val="003675FC"/>
    <w:rsid w:val="003701DA"/>
    <w:rsid w:val="00370418"/>
    <w:rsid w:val="00370957"/>
    <w:rsid w:val="003710A7"/>
    <w:rsid w:val="00372D38"/>
    <w:rsid w:val="003732E0"/>
    <w:rsid w:val="00373915"/>
    <w:rsid w:val="00373EC7"/>
    <w:rsid w:val="00375128"/>
    <w:rsid w:val="00375A13"/>
    <w:rsid w:val="003763F4"/>
    <w:rsid w:val="003774E9"/>
    <w:rsid w:val="003818DD"/>
    <w:rsid w:val="00381C37"/>
    <w:rsid w:val="00381CA2"/>
    <w:rsid w:val="00382703"/>
    <w:rsid w:val="00383B73"/>
    <w:rsid w:val="003843AF"/>
    <w:rsid w:val="00385EBE"/>
    <w:rsid w:val="0038741C"/>
    <w:rsid w:val="003876D7"/>
    <w:rsid w:val="00390039"/>
    <w:rsid w:val="00390A0D"/>
    <w:rsid w:val="0039143E"/>
    <w:rsid w:val="00391750"/>
    <w:rsid w:val="003918C1"/>
    <w:rsid w:val="003919BE"/>
    <w:rsid w:val="00391F63"/>
    <w:rsid w:val="00392602"/>
    <w:rsid w:val="00393364"/>
    <w:rsid w:val="003969F6"/>
    <w:rsid w:val="003977A5"/>
    <w:rsid w:val="003A0735"/>
    <w:rsid w:val="003A0A47"/>
    <w:rsid w:val="003A3A9A"/>
    <w:rsid w:val="003A4929"/>
    <w:rsid w:val="003A4FBE"/>
    <w:rsid w:val="003A5C98"/>
    <w:rsid w:val="003A5EE5"/>
    <w:rsid w:val="003A6E3C"/>
    <w:rsid w:val="003B07BB"/>
    <w:rsid w:val="003B3441"/>
    <w:rsid w:val="003B4168"/>
    <w:rsid w:val="003B5E38"/>
    <w:rsid w:val="003B6D10"/>
    <w:rsid w:val="003C1B93"/>
    <w:rsid w:val="003C1D47"/>
    <w:rsid w:val="003C3366"/>
    <w:rsid w:val="003C3485"/>
    <w:rsid w:val="003C45FE"/>
    <w:rsid w:val="003C4740"/>
    <w:rsid w:val="003C5889"/>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D28"/>
    <w:rsid w:val="003E7DD9"/>
    <w:rsid w:val="003F05FA"/>
    <w:rsid w:val="003F1352"/>
    <w:rsid w:val="003F2ED8"/>
    <w:rsid w:val="003F36F3"/>
    <w:rsid w:val="003F45B4"/>
    <w:rsid w:val="003F4765"/>
    <w:rsid w:val="003F4844"/>
    <w:rsid w:val="003F705D"/>
    <w:rsid w:val="003F790D"/>
    <w:rsid w:val="00401D86"/>
    <w:rsid w:val="00402D89"/>
    <w:rsid w:val="00404BEC"/>
    <w:rsid w:val="00404E53"/>
    <w:rsid w:val="00404F71"/>
    <w:rsid w:val="00405806"/>
    <w:rsid w:val="004064F7"/>
    <w:rsid w:val="0040657D"/>
    <w:rsid w:val="004065CA"/>
    <w:rsid w:val="00406618"/>
    <w:rsid w:val="00406F79"/>
    <w:rsid w:val="0041192C"/>
    <w:rsid w:val="00411CBB"/>
    <w:rsid w:val="004125B5"/>
    <w:rsid w:val="00413005"/>
    <w:rsid w:val="00413773"/>
    <w:rsid w:val="00413D9F"/>
    <w:rsid w:val="004148E0"/>
    <w:rsid w:val="00415B3B"/>
    <w:rsid w:val="00415D69"/>
    <w:rsid w:val="00415E24"/>
    <w:rsid w:val="00416588"/>
    <w:rsid w:val="0041697C"/>
    <w:rsid w:val="00417020"/>
    <w:rsid w:val="00417288"/>
    <w:rsid w:val="00417C9B"/>
    <w:rsid w:val="00420949"/>
    <w:rsid w:val="0042103A"/>
    <w:rsid w:val="00421217"/>
    <w:rsid w:val="004214AF"/>
    <w:rsid w:val="00422028"/>
    <w:rsid w:val="004231DB"/>
    <w:rsid w:val="00423837"/>
    <w:rsid w:val="00424431"/>
    <w:rsid w:val="00424F24"/>
    <w:rsid w:val="00426976"/>
    <w:rsid w:val="00427848"/>
    <w:rsid w:val="00430918"/>
    <w:rsid w:val="00432C19"/>
    <w:rsid w:val="00433049"/>
    <w:rsid w:val="00433CE3"/>
    <w:rsid w:val="00436678"/>
    <w:rsid w:val="00436CB4"/>
    <w:rsid w:val="0043710E"/>
    <w:rsid w:val="00437386"/>
    <w:rsid w:val="00442CF1"/>
    <w:rsid w:val="00442DF2"/>
    <w:rsid w:val="004437A0"/>
    <w:rsid w:val="00444428"/>
    <w:rsid w:val="00444461"/>
    <w:rsid w:val="004447FC"/>
    <w:rsid w:val="00447049"/>
    <w:rsid w:val="00450205"/>
    <w:rsid w:val="00450592"/>
    <w:rsid w:val="00450E08"/>
    <w:rsid w:val="00450EFE"/>
    <w:rsid w:val="00451DE8"/>
    <w:rsid w:val="004522DD"/>
    <w:rsid w:val="00452663"/>
    <w:rsid w:val="00452742"/>
    <w:rsid w:val="00452B10"/>
    <w:rsid w:val="004530A0"/>
    <w:rsid w:val="00453388"/>
    <w:rsid w:val="004534E5"/>
    <w:rsid w:val="00453872"/>
    <w:rsid w:val="00454221"/>
    <w:rsid w:val="004548F0"/>
    <w:rsid w:val="00456D36"/>
    <w:rsid w:val="00457415"/>
    <w:rsid w:val="00460410"/>
    <w:rsid w:val="004613C4"/>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289D"/>
    <w:rsid w:val="00472E2F"/>
    <w:rsid w:val="004752B0"/>
    <w:rsid w:val="004752D1"/>
    <w:rsid w:val="00475A69"/>
    <w:rsid w:val="00476003"/>
    <w:rsid w:val="00476E9B"/>
    <w:rsid w:val="0047762B"/>
    <w:rsid w:val="00477ACF"/>
    <w:rsid w:val="00477CA7"/>
    <w:rsid w:val="00477CFF"/>
    <w:rsid w:val="00480319"/>
    <w:rsid w:val="0048036A"/>
    <w:rsid w:val="0048169C"/>
    <w:rsid w:val="00482A03"/>
    <w:rsid w:val="00483C79"/>
    <w:rsid w:val="00484235"/>
    <w:rsid w:val="004844A9"/>
    <w:rsid w:val="00485586"/>
    <w:rsid w:val="00487AC5"/>
    <w:rsid w:val="00487C78"/>
    <w:rsid w:val="00490163"/>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A65"/>
    <w:rsid w:val="004B1D25"/>
    <w:rsid w:val="004B22AF"/>
    <w:rsid w:val="004B22F5"/>
    <w:rsid w:val="004B2742"/>
    <w:rsid w:val="004B32B7"/>
    <w:rsid w:val="004B33B9"/>
    <w:rsid w:val="004B33CD"/>
    <w:rsid w:val="004B4A0B"/>
    <w:rsid w:val="004B4D99"/>
    <w:rsid w:val="004B4DBF"/>
    <w:rsid w:val="004B4F1D"/>
    <w:rsid w:val="004B7600"/>
    <w:rsid w:val="004C0A04"/>
    <w:rsid w:val="004C0EA7"/>
    <w:rsid w:val="004C10B6"/>
    <w:rsid w:val="004C160C"/>
    <w:rsid w:val="004C188A"/>
    <w:rsid w:val="004C28E5"/>
    <w:rsid w:val="004C4482"/>
    <w:rsid w:val="004C52E5"/>
    <w:rsid w:val="004C5926"/>
    <w:rsid w:val="004C6AB3"/>
    <w:rsid w:val="004C759F"/>
    <w:rsid w:val="004D02B9"/>
    <w:rsid w:val="004D04BD"/>
    <w:rsid w:val="004D0EF1"/>
    <w:rsid w:val="004D55AB"/>
    <w:rsid w:val="004D6442"/>
    <w:rsid w:val="004D7990"/>
    <w:rsid w:val="004D7A52"/>
    <w:rsid w:val="004D7FE1"/>
    <w:rsid w:val="004E0517"/>
    <w:rsid w:val="004E07B4"/>
    <w:rsid w:val="004E0F30"/>
    <w:rsid w:val="004E1959"/>
    <w:rsid w:val="004E1DB7"/>
    <w:rsid w:val="004E2398"/>
    <w:rsid w:val="004E4643"/>
    <w:rsid w:val="004E4A51"/>
    <w:rsid w:val="004E4EA5"/>
    <w:rsid w:val="004E500C"/>
    <w:rsid w:val="004E6AB9"/>
    <w:rsid w:val="004F052A"/>
    <w:rsid w:val="004F120B"/>
    <w:rsid w:val="004F2750"/>
    <w:rsid w:val="004F3159"/>
    <w:rsid w:val="004F383C"/>
    <w:rsid w:val="004F62FE"/>
    <w:rsid w:val="004F67AE"/>
    <w:rsid w:val="004F69CF"/>
    <w:rsid w:val="004F6F50"/>
    <w:rsid w:val="004F77AE"/>
    <w:rsid w:val="004F7AEE"/>
    <w:rsid w:val="005004C3"/>
    <w:rsid w:val="00501549"/>
    <w:rsid w:val="00501786"/>
    <w:rsid w:val="005021DC"/>
    <w:rsid w:val="00502884"/>
    <w:rsid w:val="00503029"/>
    <w:rsid w:val="005031CB"/>
    <w:rsid w:val="00503729"/>
    <w:rsid w:val="005037E0"/>
    <w:rsid w:val="00503C5E"/>
    <w:rsid w:val="00505D03"/>
    <w:rsid w:val="00506B4A"/>
    <w:rsid w:val="00507A40"/>
    <w:rsid w:val="00507B36"/>
    <w:rsid w:val="00510507"/>
    <w:rsid w:val="00510691"/>
    <w:rsid w:val="00511A8F"/>
    <w:rsid w:val="00511BA6"/>
    <w:rsid w:val="0051301F"/>
    <w:rsid w:val="00513C9B"/>
    <w:rsid w:val="00515B49"/>
    <w:rsid w:val="0052024E"/>
    <w:rsid w:val="0052090C"/>
    <w:rsid w:val="0052283F"/>
    <w:rsid w:val="00522B34"/>
    <w:rsid w:val="00524059"/>
    <w:rsid w:val="005257AD"/>
    <w:rsid w:val="00526816"/>
    <w:rsid w:val="00526F8C"/>
    <w:rsid w:val="0052747F"/>
    <w:rsid w:val="005304E4"/>
    <w:rsid w:val="0053113A"/>
    <w:rsid w:val="005327E7"/>
    <w:rsid w:val="00532F11"/>
    <w:rsid w:val="00534308"/>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BF"/>
    <w:rsid w:val="0055086E"/>
    <w:rsid w:val="00551136"/>
    <w:rsid w:val="00552113"/>
    <w:rsid w:val="00552620"/>
    <w:rsid w:val="005532CB"/>
    <w:rsid w:val="00556523"/>
    <w:rsid w:val="005614A6"/>
    <w:rsid w:val="00561995"/>
    <w:rsid w:val="00561AF0"/>
    <w:rsid w:val="00561CA8"/>
    <w:rsid w:val="00564F35"/>
    <w:rsid w:val="005669B8"/>
    <w:rsid w:val="0057107E"/>
    <w:rsid w:val="00571F9B"/>
    <w:rsid w:val="0057423E"/>
    <w:rsid w:val="00574835"/>
    <w:rsid w:val="00574D06"/>
    <w:rsid w:val="00575555"/>
    <w:rsid w:val="00575CA8"/>
    <w:rsid w:val="00575D03"/>
    <w:rsid w:val="00576860"/>
    <w:rsid w:val="005772DF"/>
    <w:rsid w:val="00577DD2"/>
    <w:rsid w:val="00581F23"/>
    <w:rsid w:val="00582557"/>
    <w:rsid w:val="00582B8D"/>
    <w:rsid w:val="005835A0"/>
    <w:rsid w:val="00583DD2"/>
    <w:rsid w:val="005845E9"/>
    <w:rsid w:val="005846F7"/>
    <w:rsid w:val="00584772"/>
    <w:rsid w:val="005847F2"/>
    <w:rsid w:val="00584ECB"/>
    <w:rsid w:val="00584EF0"/>
    <w:rsid w:val="00586068"/>
    <w:rsid w:val="005864D8"/>
    <w:rsid w:val="0058706F"/>
    <w:rsid w:val="00587619"/>
    <w:rsid w:val="00587815"/>
    <w:rsid w:val="00587921"/>
    <w:rsid w:val="00587E99"/>
    <w:rsid w:val="00591185"/>
    <w:rsid w:val="00591A30"/>
    <w:rsid w:val="00592038"/>
    <w:rsid w:val="005920A5"/>
    <w:rsid w:val="00592614"/>
    <w:rsid w:val="00592D96"/>
    <w:rsid w:val="0059357D"/>
    <w:rsid w:val="00593C76"/>
    <w:rsid w:val="005949B2"/>
    <w:rsid w:val="0059585C"/>
    <w:rsid w:val="005958B9"/>
    <w:rsid w:val="00595A6F"/>
    <w:rsid w:val="005963C8"/>
    <w:rsid w:val="00596D29"/>
    <w:rsid w:val="005970C8"/>
    <w:rsid w:val="005973BC"/>
    <w:rsid w:val="005A0599"/>
    <w:rsid w:val="005A081E"/>
    <w:rsid w:val="005A2EF2"/>
    <w:rsid w:val="005A35F8"/>
    <w:rsid w:val="005A3A70"/>
    <w:rsid w:val="005A3D0C"/>
    <w:rsid w:val="005A4252"/>
    <w:rsid w:val="005A4365"/>
    <w:rsid w:val="005A59F9"/>
    <w:rsid w:val="005A5B78"/>
    <w:rsid w:val="005B0447"/>
    <w:rsid w:val="005B0AB5"/>
    <w:rsid w:val="005B1DE1"/>
    <w:rsid w:val="005B1F06"/>
    <w:rsid w:val="005B216D"/>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7D4"/>
    <w:rsid w:val="005D04BF"/>
    <w:rsid w:val="005D20F2"/>
    <w:rsid w:val="005D2977"/>
    <w:rsid w:val="005D2F99"/>
    <w:rsid w:val="005D30E7"/>
    <w:rsid w:val="005D371C"/>
    <w:rsid w:val="005D494D"/>
    <w:rsid w:val="005D5607"/>
    <w:rsid w:val="005D636A"/>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60031E"/>
    <w:rsid w:val="00600380"/>
    <w:rsid w:val="006004F6"/>
    <w:rsid w:val="00601023"/>
    <w:rsid w:val="00601119"/>
    <w:rsid w:val="00601599"/>
    <w:rsid w:val="006017A0"/>
    <w:rsid w:val="0060228F"/>
    <w:rsid w:val="00602FEA"/>
    <w:rsid w:val="006055AC"/>
    <w:rsid w:val="00607308"/>
    <w:rsid w:val="006074D3"/>
    <w:rsid w:val="0061001C"/>
    <w:rsid w:val="006112D5"/>
    <w:rsid w:val="00611F8B"/>
    <w:rsid w:val="00612528"/>
    <w:rsid w:val="00612AF1"/>
    <w:rsid w:val="00614C32"/>
    <w:rsid w:val="00615B68"/>
    <w:rsid w:val="00615F08"/>
    <w:rsid w:val="00617818"/>
    <w:rsid w:val="006205C8"/>
    <w:rsid w:val="00620A96"/>
    <w:rsid w:val="00620F08"/>
    <w:rsid w:val="006214E5"/>
    <w:rsid w:val="0062249E"/>
    <w:rsid w:val="006224EA"/>
    <w:rsid w:val="00622DC5"/>
    <w:rsid w:val="006232CF"/>
    <w:rsid w:val="00623BD5"/>
    <w:rsid w:val="00623C6A"/>
    <w:rsid w:val="00623E90"/>
    <w:rsid w:val="0062488C"/>
    <w:rsid w:val="00624A83"/>
    <w:rsid w:val="00625EDE"/>
    <w:rsid w:val="00626461"/>
    <w:rsid w:val="00626FCA"/>
    <w:rsid w:val="0062745D"/>
    <w:rsid w:val="006277DD"/>
    <w:rsid w:val="00627933"/>
    <w:rsid w:val="00627B2E"/>
    <w:rsid w:val="00627B5F"/>
    <w:rsid w:val="0063019D"/>
    <w:rsid w:val="006304A1"/>
    <w:rsid w:val="00630F9C"/>
    <w:rsid w:val="00630FDC"/>
    <w:rsid w:val="0063165B"/>
    <w:rsid w:val="006337BE"/>
    <w:rsid w:val="0063425B"/>
    <w:rsid w:val="0063545E"/>
    <w:rsid w:val="00635E77"/>
    <w:rsid w:val="00636E5A"/>
    <w:rsid w:val="00637248"/>
    <w:rsid w:val="00640232"/>
    <w:rsid w:val="0064037D"/>
    <w:rsid w:val="00640E8B"/>
    <w:rsid w:val="00641973"/>
    <w:rsid w:val="00641D39"/>
    <w:rsid w:val="00642071"/>
    <w:rsid w:val="00643176"/>
    <w:rsid w:val="00643E64"/>
    <w:rsid w:val="0064466A"/>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EDD"/>
    <w:rsid w:val="00657FE1"/>
    <w:rsid w:val="00660BAF"/>
    <w:rsid w:val="00660C90"/>
    <w:rsid w:val="006620A7"/>
    <w:rsid w:val="0066217F"/>
    <w:rsid w:val="00663211"/>
    <w:rsid w:val="00663A65"/>
    <w:rsid w:val="00663EED"/>
    <w:rsid w:val="006640E3"/>
    <w:rsid w:val="0066480D"/>
    <w:rsid w:val="006649D5"/>
    <w:rsid w:val="00665628"/>
    <w:rsid w:val="00665CD2"/>
    <w:rsid w:val="006661D2"/>
    <w:rsid w:val="00666BBA"/>
    <w:rsid w:val="006673E6"/>
    <w:rsid w:val="00671F44"/>
    <w:rsid w:val="00674A62"/>
    <w:rsid w:val="00676735"/>
    <w:rsid w:val="0067742B"/>
    <w:rsid w:val="0067777B"/>
    <w:rsid w:val="006819E0"/>
    <w:rsid w:val="00681C36"/>
    <w:rsid w:val="00681D53"/>
    <w:rsid w:val="00681E16"/>
    <w:rsid w:val="006823DE"/>
    <w:rsid w:val="00682627"/>
    <w:rsid w:val="00682B12"/>
    <w:rsid w:val="00683A00"/>
    <w:rsid w:val="006840EF"/>
    <w:rsid w:val="006843FF"/>
    <w:rsid w:val="00684EB0"/>
    <w:rsid w:val="00686391"/>
    <w:rsid w:val="00691A36"/>
    <w:rsid w:val="006924AA"/>
    <w:rsid w:val="00692877"/>
    <w:rsid w:val="006929D0"/>
    <w:rsid w:val="00692AAF"/>
    <w:rsid w:val="00692C57"/>
    <w:rsid w:val="00692C92"/>
    <w:rsid w:val="00692EA3"/>
    <w:rsid w:val="00693433"/>
    <w:rsid w:val="0069434B"/>
    <w:rsid w:val="00696A7F"/>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E4"/>
    <w:rsid w:val="006A74F1"/>
    <w:rsid w:val="006B1A14"/>
    <w:rsid w:val="006B1D34"/>
    <w:rsid w:val="006B2360"/>
    <w:rsid w:val="006B25C6"/>
    <w:rsid w:val="006B28E4"/>
    <w:rsid w:val="006B3F88"/>
    <w:rsid w:val="006B53F3"/>
    <w:rsid w:val="006B5656"/>
    <w:rsid w:val="006B6A0E"/>
    <w:rsid w:val="006C0BED"/>
    <w:rsid w:val="006C1336"/>
    <w:rsid w:val="006C2203"/>
    <w:rsid w:val="006C2452"/>
    <w:rsid w:val="006C28CB"/>
    <w:rsid w:val="006C3B7E"/>
    <w:rsid w:val="006C3EFB"/>
    <w:rsid w:val="006C4F9D"/>
    <w:rsid w:val="006C5811"/>
    <w:rsid w:val="006C6667"/>
    <w:rsid w:val="006C69EC"/>
    <w:rsid w:val="006C7139"/>
    <w:rsid w:val="006C7D42"/>
    <w:rsid w:val="006D0E32"/>
    <w:rsid w:val="006D0F2C"/>
    <w:rsid w:val="006D0F36"/>
    <w:rsid w:val="006D0F57"/>
    <w:rsid w:val="006D0F9D"/>
    <w:rsid w:val="006D1CB9"/>
    <w:rsid w:val="006D2700"/>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2328"/>
    <w:rsid w:val="006F421E"/>
    <w:rsid w:val="006F44E8"/>
    <w:rsid w:val="006F4E61"/>
    <w:rsid w:val="006F4FDA"/>
    <w:rsid w:val="006F5C44"/>
    <w:rsid w:val="007006E4"/>
    <w:rsid w:val="007012E7"/>
    <w:rsid w:val="00701CB2"/>
    <w:rsid w:val="00701FC2"/>
    <w:rsid w:val="0070206C"/>
    <w:rsid w:val="007022AC"/>
    <w:rsid w:val="00702D1F"/>
    <w:rsid w:val="007032E9"/>
    <w:rsid w:val="00703775"/>
    <w:rsid w:val="00704283"/>
    <w:rsid w:val="0070485B"/>
    <w:rsid w:val="007051BC"/>
    <w:rsid w:val="00705CF1"/>
    <w:rsid w:val="00706044"/>
    <w:rsid w:val="00706646"/>
    <w:rsid w:val="007067F4"/>
    <w:rsid w:val="00707CB1"/>
    <w:rsid w:val="00707E0D"/>
    <w:rsid w:val="007102D8"/>
    <w:rsid w:val="00710B86"/>
    <w:rsid w:val="00711A19"/>
    <w:rsid w:val="0071226F"/>
    <w:rsid w:val="007124C6"/>
    <w:rsid w:val="0071297B"/>
    <w:rsid w:val="00712C25"/>
    <w:rsid w:val="0071381F"/>
    <w:rsid w:val="00713C51"/>
    <w:rsid w:val="00714567"/>
    <w:rsid w:val="00714FC7"/>
    <w:rsid w:val="00715A5E"/>
    <w:rsid w:val="0071613B"/>
    <w:rsid w:val="00716B81"/>
    <w:rsid w:val="00716E4C"/>
    <w:rsid w:val="007178C0"/>
    <w:rsid w:val="00717D44"/>
    <w:rsid w:val="007202DE"/>
    <w:rsid w:val="0072136D"/>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E0A"/>
    <w:rsid w:val="00743F7F"/>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70B8"/>
    <w:rsid w:val="0076786B"/>
    <w:rsid w:val="007701D2"/>
    <w:rsid w:val="0077028E"/>
    <w:rsid w:val="00770939"/>
    <w:rsid w:val="007709A1"/>
    <w:rsid w:val="00772D19"/>
    <w:rsid w:val="007744F1"/>
    <w:rsid w:val="00774544"/>
    <w:rsid w:val="00774B03"/>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970"/>
    <w:rsid w:val="007A4B21"/>
    <w:rsid w:val="007A4B4F"/>
    <w:rsid w:val="007A60C6"/>
    <w:rsid w:val="007A7828"/>
    <w:rsid w:val="007A7C38"/>
    <w:rsid w:val="007A7D37"/>
    <w:rsid w:val="007B3606"/>
    <w:rsid w:val="007B51BF"/>
    <w:rsid w:val="007B5608"/>
    <w:rsid w:val="007B615A"/>
    <w:rsid w:val="007B6FBF"/>
    <w:rsid w:val="007C14A0"/>
    <w:rsid w:val="007C2414"/>
    <w:rsid w:val="007C2B35"/>
    <w:rsid w:val="007C41A5"/>
    <w:rsid w:val="007C44A6"/>
    <w:rsid w:val="007C4F84"/>
    <w:rsid w:val="007C5344"/>
    <w:rsid w:val="007C64AA"/>
    <w:rsid w:val="007C6C3D"/>
    <w:rsid w:val="007C7B11"/>
    <w:rsid w:val="007D25BD"/>
    <w:rsid w:val="007D4377"/>
    <w:rsid w:val="007D50B2"/>
    <w:rsid w:val="007D58B6"/>
    <w:rsid w:val="007D6596"/>
    <w:rsid w:val="007D662D"/>
    <w:rsid w:val="007D7D63"/>
    <w:rsid w:val="007E02AB"/>
    <w:rsid w:val="007E0313"/>
    <w:rsid w:val="007E09E1"/>
    <w:rsid w:val="007E0D87"/>
    <w:rsid w:val="007E1218"/>
    <w:rsid w:val="007E149A"/>
    <w:rsid w:val="007E1B88"/>
    <w:rsid w:val="007E2609"/>
    <w:rsid w:val="007E3746"/>
    <w:rsid w:val="007E456E"/>
    <w:rsid w:val="007E4580"/>
    <w:rsid w:val="007E4C92"/>
    <w:rsid w:val="007E73BF"/>
    <w:rsid w:val="007E78E4"/>
    <w:rsid w:val="007F02BB"/>
    <w:rsid w:val="007F0AB7"/>
    <w:rsid w:val="007F0E4A"/>
    <w:rsid w:val="007F1E54"/>
    <w:rsid w:val="007F2011"/>
    <w:rsid w:val="007F2A6F"/>
    <w:rsid w:val="007F2D29"/>
    <w:rsid w:val="007F44B3"/>
    <w:rsid w:val="007F5BF8"/>
    <w:rsid w:val="007F6948"/>
    <w:rsid w:val="007F7D98"/>
    <w:rsid w:val="008004D6"/>
    <w:rsid w:val="008005D3"/>
    <w:rsid w:val="00800F80"/>
    <w:rsid w:val="0080143D"/>
    <w:rsid w:val="0080374E"/>
    <w:rsid w:val="008044FB"/>
    <w:rsid w:val="00804C2D"/>
    <w:rsid w:val="00804D23"/>
    <w:rsid w:val="008056B3"/>
    <w:rsid w:val="00805D37"/>
    <w:rsid w:val="0080635E"/>
    <w:rsid w:val="008073CA"/>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7BB3"/>
    <w:rsid w:val="008402E0"/>
    <w:rsid w:val="0084283D"/>
    <w:rsid w:val="008447A9"/>
    <w:rsid w:val="008455E9"/>
    <w:rsid w:val="0084591B"/>
    <w:rsid w:val="008470F5"/>
    <w:rsid w:val="00847230"/>
    <w:rsid w:val="00847BE2"/>
    <w:rsid w:val="00851BF7"/>
    <w:rsid w:val="00851C0F"/>
    <w:rsid w:val="0085358C"/>
    <w:rsid w:val="00854A7A"/>
    <w:rsid w:val="00855506"/>
    <w:rsid w:val="00856341"/>
    <w:rsid w:val="00856826"/>
    <w:rsid w:val="00856BD7"/>
    <w:rsid w:val="00857B74"/>
    <w:rsid w:val="00860D30"/>
    <w:rsid w:val="0086142B"/>
    <w:rsid w:val="0086145D"/>
    <w:rsid w:val="00861CC6"/>
    <w:rsid w:val="0086432A"/>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E3B"/>
    <w:rsid w:val="00881839"/>
    <w:rsid w:val="00882204"/>
    <w:rsid w:val="00882861"/>
    <w:rsid w:val="008829E0"/>
    <w:rsid w:val="00882F38"/>
    <w:rsid w:val="00883525"/>
    <w:rsid w:val="008840AC"/>
    <w:rsid w:val="008843CF"/>
    <w:rsid w:val="00885A74"/>
    <w:rsid w:val="00886C80"/>
    <w:rsid w:val="00886E72"/>
    <w:rsid w:val="00892FC5"/>
    <w:rsid w:val="00893C50"/>
    <w:rsid w:val="00893C8A"/>
    <w:rsid w:val="00894DD8"/>
    <w:rsid w:val="00895935"/>
    <w:rsid w:val="00896BAB"/>
    <w:rsid w:val="008A0040"/>
    <w:rsid w:val="008A100C"/>
    <w:rsid w:val="008A22B3"/>
    <w:rsid w:val="008A31B3"/>
    <w:rsid w:val="008A4428"/>
    <w:rsid w:val="008A48D1"/>
    <w:rsid w:val="008A531E"/>
    <w:rsid w:val="008A5502"/>
    <w:rsid w:val="008A566C"/>
    <w:rsid w:val="008A65B1"/>
    <w:rsid w:val="008A78A4"/>
    <w:rsid w:val="008B00B5"/>
    <w:rsid w:val="008B0441"/>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63B1"/>
    <w:rsid w:val="008E0CB7"/>
    <w:rsid w:val="008E17F4"/>
    <w:rsid w:val="008E189F"/>
    <w:rsid w:val="008E1A60"/>
    <w:rsid w:val="008E2501"/>
    <w:rsid w:val="008E3531"/>
    <w:rsid w:val="008E6852"/>
    <w:rsid w:val="008F0775"/>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1210C"/>
    <w:rsid w:val="0091362E"/>
    <w:rsid w:val="009148BC"/>
    <w:rsid w:val="0091493D"/>
    <w:rsid w:val="0091646E"/>
    <w:rsid w:val="00917B60"/>
    <w:rsid w:val="0092059D"/>
    <w:rsid w:val="00920EC5"/>
    <w:rsid w:val="00921C5D"/>
    <w:rsid w:val="00922A63"/>
    <w:rsid w:val="0092549A"/>
    <w:rsid w:val="009267F0"/>
    <w:rsid w:val="009268C2"/>
    <w:rsid w:val="00926CD3"/>
    <w:rsid w:val="009278B0"/>
    <w:rsid w:val="00932701"/>
    <w:rsid w:val="009327CD"/>
    <w:rsid w:val="00932E96"/>
    <w:rsid w:val="0093309E"/>
    <w:rsid w:val="00933157"/>
    <w:rsid w:val="009335AD"/>
    <w:rsid w:val="00933664"/>
    <w:rsid w:val="009340EE"/>
    <w:rsid w:val="009347F9"/>
    <w:rsid w:val="009348CB"/>
    <w:rsid w:val="00934C30"/>
    <w:rsid w:val="00934EC8"/>
    <w:rsid w:val="00935718"/>
    <w:rsid w:val="00935ABD"/>
    <w:rsid w:val="00935D2E"/>
    <w:rsid w:val="00936827"/>
    <w:rsid w:val="00937239"/>
    <w:rsid w:val="00937DCA"/>
    <w:rsid w:val="0094144E"/>
    <w:rsid w:val="0094254C"/>
    <w:rsid w:val="009427DE"/>
    <w:rsid w:val="009432C0"/>
    <w:rsid w:val="00944DF3"/>
    <w:rsid w:val="009454B9"/>
    <w:rsid w:val="009462B2"/>
    <w:rsid w:val="00950279"/>
    <w:rsid w:val="009516F6"/>
    <w:rsid w:val="009524F8"/>
    <w:rsid w:val="00952FA0"/>
    <w:rsid w:val="00953068"/>
    <w:rsid w:val="00953608"/>
    <w:rsid w:val="009536B2"/>
    <w:rsid w:val="00954610"/>
    <w:rsid w:val="00955006"/>
    <w:rsid w:val="00955046"/>
    <w:rsid w:val="009554B6"/>
    <w:rsid w:val="00956DA8"/>
    <w:rsid w:val="00957741"/>
    <w:rsid w:val="00960960"/>
    <w:rsid w:val="00963F33"/>
    <w:rsid w:val="00964B34"/>
    <w:rsid w:val="00965028"/>
    <w:rsid w:val="00966C4D"/>
    <w:rsid w:val="009672D2"/>
    <w:rsid w:val="009701EC"/>
    <w:rsid w:val="009715ED"/>
    <w:rsid w:val="0097283C"/>
    <w:rsid w:val="009730CE"/>
    <w:rsid w:val="00973EEA"/>
    <w:rsid w:val="00974663"/>
    <w:rsid w:val="00974C33"/>
    <w:rsid w:val="009766B7"/>
    <w:rsid w:val="00980B47"/>
    <w:rsid w:val="009814B7"/>
    <w:rsid w:val="00981B4E"/>
    <w:rsid w:val="00981C36"/>
    <w:rsid w:val="0098347C"/>
    <w:rsid w:val="009839A1"/>
    <w:rsid w:val="009839BA"/>
    <w:rsid w:val="00983D3F"/>
    <w:rsid w:val="0098439C"/>
    <w:rsid w:val="0098459C"/>
    <w:rsid w:val="00985237"/>
    <w:rsid w:val="0098707B"/>
    <w:rsid w:val="0098779B"/>
    <w:rsid w:val="00987B8C"/>
    <w:rsid w:val="00987BC1"/>
    <w:rsid w:val="009909BC"/>
    <w:rsid w:val="00991106"/>
    <w:rsid w:val="00992A5F"/>
    <w:rsid w:val="00993F4D"/>
    <w:rsid w:val="0099548D"/>
    <w:rsid w:val="00995B19"/>
    <w:rsid w:val="0099647B"/>
    <w:rsid w:val="00997FDD"/>
    <w:rsid w:val="009A0B93"/>
    <w:rsid w:val="009A11B0"/>
    <w:rsid w:val="009A264D"/>
    <w:rsid w:val="009A2B92"/>
    <w:rsid w:val="009A3D42"/>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E78"/>
    <w:rsid w:val="009C317E"/>
    <w:rsid w:val="009C4412"/>
    <w:rsid w:val="009C4E8A"/>
    <w:rsid w:val="009C54CB"/>
    <w:rsid w:val="009C5515"/>
    <w:rsid w:val="009C5AEC"/>
    <w:rsid w:val="009C652A"/>
    <w:rsid w:val="009C664D"/>
    <w:rsid w:val="009D0387"/>
    <w:rsid w:val="009D05F3"/>
    <w:rsid w:val="009D0F69"/>
    <w:rsid w:val="009D30B9"/>
    <w:rsid w:val="009D3190"/>
    <w:rsid w:val="009D31FB"/>
    <w:rsid w:val="009D358E"/>
    <w:rsid w:val="009D3869"/>
    <w:rsid w:val="009D3A8F"/>
    <w:rsid w:val="009D42DC"/>
    <w:rsid w:val="009D4D18"/>
    <w:rsid w:val="009D5661"/>
    <w:rsid w:val="009D5A9E"/>
    <w:rsid w:val="009D616B"/>
    <w:rsid w:val="009D7837"/>
    <w:rsid w:val="009E02EB"/>
    <w:rsid w:val="009E04DF"/>
    <w:rsid w:val="009E075C"/>
    <w:rsid w:val="009E1ACB"/>
    <w:rsid w:val="009E24FF"/>
    <w:rsid w:val="009E2650"/>
    <w:rsid w:val="009E3909"/>
    <w:rsid w:val="009E3CC3"/>
    <w:rsid w:val="009E3E34"/>
    <w:rsid w:val="009E57EC"/>
    <w:rsid w:val="009E5D70"/>
    <w:rsid w:val="009E5F11"/>
    <w:rsid w:val="009E5F72"/>
    <w:rsid w:val="009E6368"/>
    <w:rsid w:val="009E7475"/>
    <w:rsid w:val="009F1266"/>
    <w:rsid w:val="009F1392"/>
    <w:rsid w:val="009F1D87"/>
    <w:rsid w:val="009F352A"/>
    <w:rsid w:val="009F460E"/>
    <w:rsid w:val="009F4997"/>
    <w:rsid w:val="009F4A8F"/>
    <w:rsid w:val="009F4C78"/>
    <w:rsid w:val="009F50F5"/>
    <w:rsid w:val="009F6742"/>
    <w:rsid w:val="009F6B9A"/>
    <w:rsid w:val="009F74D1"/>
    <w:rsid w:val="00A002F0"/>
    <w:rsid w:val="00A02103"/>
    <w:rsid w:val="00A0262F"/>
    <w:rsid w:val="00A02D85"/>
    <w:rsid w:val="00A03272"/>
    <w:rsid w:val="00A03398"/>
    <w:rsid w:val="00A0387A"/>
    <w:rsid w:val="00A03AF0"/>
    <w:rsid w:val="00A04F7C"/>
    <w:rsid w:val="00A07E26"/>
    <w:rsid w:val="00A11676"/>
    <w:rsid w:val="00A12165"/>
    <w:rsid w:val="00A12220"/>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BD8"/>
    <w:rsid w:val="00A302F0"/>
    <w:rsid w:val="00A32A4F"/>
    <w:rsid w:val="00A32C82"/>
    <w:rsid w:val="00A337B6"/>
    <w:rsid w:val="00A33D08"/>
    <w:rsid w:val="00A34015"/>
    <w:rsid w:val="00A34E9C"/>
    <w:rsid w:val="00A3549A"/>
    <w:rsid w:val="00A354D6"/>
    <w:rsid w:val="00A3644F"/>
    <w:rsid w:val="00A367A3"/>
    <w:rsid w:val="00A36ADD"/>
    <w:rsid w:val="00A37B15"/>
    <w:rsid w:val="00A40B9E"/>
    <w:rsid w:val="00A411A1"/>
    <w:rsid w:val="00A42C99"/>
    <w:rsid w:val="00A44DDE"/>
    <w:rsid w:val="00A45770"/>
    <w:rsid w:val="00A46831"/>
    <w:rsid w:val="00A46FCE"/>
    <w:rsid w:val="00A474B9"/>
    <w:rsid w:val="00A509B0"/>
    <w:rsid w:val="00A50E2E"/>
    <w:rsid w:val="00A527ED"/>
    <w:rsid w:val="00A529A1"/>
    <w:rsid w:val="00A54501"/>
    <w:rsid w:val="00A55323"/>
    <w:rsid w:val="00A557F4"/>
    <w:rsid w:val="00A55ED1"/>
    <w:rsid w:val="00A560D2"/>
    <w:rsid w:val="00A568C2"/>
    <w:rsid w:val="00A57129"/>
    <w:rsid w:val="00A57B9A"/>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351"/>
    <w:rsid w:val="00A83AE6"/>
    <w:rsid w:val="00A83FD2"/>
    <w:rsid w:val="00A8413C"/>
    <w:rsid w:val="00A85069"/>
    <w:rsid w:val="00A8575F"/>
    <w:rsid w:val="00A8741E"/>
    <w:rsid w:val="00A8743E"/>
    <w:rsid w:val="00A90A3D"/>
    <w:rsid w:val="00A911B4"/>
    <w:rsid w:val="00A9215B"/>
    <w:rsid w:val="00A9301F"/>
    <w:rsid w:val="00A937B3"/>
    <w:rsid w:val="00A93986"/>
    <w:rsid w:val="00A943A7"/>
    <w:rsid w:val="00A94B9A"/>
    <w:rsid w:val="00A95345"/>
    <w:rsid w:val="00A953F8"/>
    <w:rsid w:val="00A95E72"/>
    <w:rsid w:val="00A977B1"/>
    <w:rsid w:val="00A97D8C"/>
    <w:rsid w:val="00AA215A"/>
    <w:rsid w:val="00AA4DE6"/>
    <w:rsid w:val="00AA4E89"/>
    <w:rsid w:val="00AA546A"/>
    <w:rsid w:val="00AA78BD"/>
    <w:rsid w:val="00AA7955"/>
    <w:rsid w:val="00AA7F36"/>
    <w:rsid w:val="00AB1B1B"/>
    <w:rsid w:val="00AB2171"/>
    <w:rsid w:val="00AB25DF"/>
    <w:rsid w:val="00AB2F2F"/>
    <w:rsid w:val="00AB33F9"/>
    <w:rsid w:val="00AB3E6E"/>
    <w:rsid w:val="00AB40AE"/>
    <w:rsid w:val="00AB42BF"/>
    <w:rsid w:val="00AB4722"/>
    <w:rsid w:val="00AB4840"/>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2E5A"/>
    <w:rsid w:val="00AD3092"/>
    <w:rsid w:val="00AD3698"/>
    <w:rsid w:val="00AD4AB7"/>
    <w:rsid w:val="00AD4DFF"/>
    <w:rsid w:val="00AD703D"/>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0F3E"/>
    <w:rsid w:val="00AF188D"/>
    <w:rsid w:val="00AF3C1A"/>
    <w:rsid w:val="00AF48FC"/>
    <w:rsid w:val="00AF58F5"/>
    <w:rsid w:val="00AF6A5A"/>
    <w:rsid w:val="00B00676"/>
    <w:rsid w:val="00B00EDF"/>
    <w:rsid w:val="00B016D3"/>
    <w:rsid w:val="00B02E80"/>
    <w:rsid w:val="00B03837"/>
    <w:rsid w:val="00B03FF2"/>
    <w:rsid w:val="00B047FE"/>
    <w:rsid w:val="00B0489B"/>
    <w:rsid w:val="00B049F3"/>
    <w:rsid w:val="00B05427"/>
    <w:rsid w:val="00B06633"/>
    <w:rsid w:val="00B06C62"/>
    <w:rsid w:val="00B07070"/>
    <w:rsid w:val="00B07723"/>
    <w:rsid w:val="00B1066A"/>
    <w:rsid w:val="00B120BF"/>
    <w:rsid w:val="00B132B9"/>
    <w:rsid w:val="00B135E0"/>
    <w:rsid w:val="00B13B70"/>
    <w:rsid w:val="00B14FBE"/>
    <w:rsid w:val="00B15864"/>
    <w:rsid w:val="00B15A8D"/>
    <w:rsid w:val="00B15CAB"/>
    <w:rsid w:val="00B15DBA"/>
    <w:rsid w:val="00B16DD2"/>
    <w:rsid w:val="00B201CF"/>
    <w:rsid w:val="00B20E08"/>
    <w:rsid w:val="00B212B8"/>
    <w:rsid w:val="00B212F4"/>
    <w:rsid w:val="00B22638"/>
    <w:rsid w:val="00B228B5"/>
    <w:rsid w:val="00B2353F"/>
    <w:rsid w:val="00B23586"/>
    <w:rsid w:val="00B235BF"/>
    <w:rsid w:val="00B238DF"/>
    <w:rsid w:val="00B23C2E"/>
    <w:rsid w:val="00B2462B"/>
    <w:rsid w:val="00B24947"/>
    <w:rsid w:val="00B25F8E"/>
    <w:rsid w:val="00B25FBE"/>
    <w:rsid w:val="00B27A13"/>
    <w:rsid w:val="00B27B30"/>
    <w:rsid w:val="00B305F9"/>
    <w:rsid w:val="00B332E5"/>
    <w:rsid w:val="00B35EED"/>
    <w:rsid w:val="00B36190"/>
    <w:rsid w:val="00B36B6B"/>
    <w:rsid w:val="00B371DE"/>
    <w:rsid w:val="00B42499"/>
    <w:rsid w:val="00B4414B"/>
    <w:rsid w:val="00B44D28"/>
    <w:rsid w:val="00B4503A"/>
    <w:rsid w:val="00B463E7"/>
    <w:rsid w:val="00B46B89"/>
    <w:rsid w:val="00B47564"/>
    <w:rsid w:val="00B4779D"/>
    <w:rsid w:val="00B50D64"/>
    <w:rsid w:val="00B50FA6"/>
    <w:rsid w:val="00B51659"/>
    <w:rsid w:val="00B51785"/>
    <w:rsid w:val="00B5237A"/>
    <w:rsid w:val="00B530AF"/>
    <w:rsid w:val="00B53B84"/>
    <w:rsid w:val="00B53BF9"/>
    <w:rsid w:val="00B53D61"/>
    <w:rsid w:val="00B54B3B"/>
    <w:rsid w:val="00B57D8B"/>
    <w:rsid w:val="00B62403"/>
    <w:rsid w:val="00B62497"/>
    <w:rsid w:val="00B626E8"/>
    <w:rsid w:val="00B62A11"/>
    <w:rsid w:val="00B62FFA"/>
    <w:rsid w:val="00B63662"/>
    <w:rsid w:val="00B636EB"/>
    <w:rsid w:val="00B644D5"/>
    <w:rsid w:val="00B67700"/>
    <w:rsid w:val="00B67BC8"/>
    <w:rsid w:val="00B70383"/>
    <w:rsid w:val="00B70538"/>
    <w:rsid w:val="00B71731"/>
    <w:rsid w:val="00B71B6C"/>
    <w:rsid w:val="00B74EEB"/>
    <w:rsid w:val="00B760BA"/>
    <w:rsid w:val="00B76F49"/>
    <w:rsid w:val="00B770E4"/>
    <w:rsid w:val="00B773B1"/>
    <w:rsid w:val="00B7747F"/>
    <w:rsid w:val="00B8005D"/>
    <w:rsid w:val="00B8069A"/>
    <w:rsid w:val="00B81197"/>
    <w:rsid w:val="00B812D3"/>
    <w:rsid w:val="00B81534"/>
    <w:rsid w:val="00B819A6"/>
    <w:rsid w:val="00B8231D"/>
    <w:rsid w:val="00B82620"/>
    <w:rsid w:val="00B8277B"/>
    <w:rsid w:val="00B82B77"/>
    <w:rsid w:val="00B83EC3"/>
    <w:rsid w:val="00B84024"/>
    <w:rsid w:val="00B90348"/>
    <w:rsid w:val="00B90E67"/>
    <w:rsid w:val="00B913BC"/>
    <w:rsid w:val="00B921CA"/>
    <w:rsid w:val="00B92F65"/>
    <w:rsid w:val="00B93CB6"/>
    <w:rsid w:val="00B967B0"/>
    <w:rsid w:val="00B97224"/>
    <w:rsid w:val="00BA04EC"/>
    <w:rsid w:val="00BA2114"/>
    <w:rsid w:val="00BA27AF"/>
    <w:rsid w:val="00BA3BF1"/>
    <w:rsid w:val="00BA7325"/>
    <w:rsid w:val="00BA7E7D"/>
    <w:rsid w:val="00BA7FD2"/>
    <w:rsid w:val="00BB06E6"/>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E0079"/>
    <w:rsid w:val="00BE0627"/>
    <w:rsid w:val="00BE0A21"/>
    <w:rsid w:val="00BE0E78"/>
    <w:rsid w:val="00BE184F"/>
    <w:rsid w:val="00BE2FD9"/>
    <w:rsid w:val="00BE3BAD"/>
    <w:rsid w:val="00BE4330"/>
    <w:rsid w:val="00BE5D20"/>
    <w:rsid w:val="00BE5DF9"/>
    <w:rsid w:val="00BE68B9"/>
    <w:rsid w:val="00BE6A5B"/>
    <w:rsid w:val="00BE6B6B"/>
    <w:rsid w:val="00BF19CC"/>
    <w:rsid w:val="00BF1B63"/>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3E8D"/>
    <w:rsid w:val="00C3437A"/>
    <w:rsid w:val="00C360A8"/>
    <w:rsid w:val="00C371D3"/>
    <w:rsid w:val="00C40418"/>
    <w:rsid w:val="00C41113"/>
    <w:rsid w:val="00C41D89"/>
    <w:rsid w:val="00C41DEA"/>
    <w:rsid w:val="00C42023"/>
    <w:rsid w:val="00C42105"/>
    <w:rsid w:val="00C424CC"/>
    <w:rsid w:val="00C429FB"/>
    <w:rsid w:val="00C42ECE"/>
    <w:rsid w:val="00C4300C"/>
    <w:rsid w:val="00C430FC"/>
    <w:rsid w:val="00C46E11"/>
    <w:rsid w:val="00C47DAD"/>
    <w:rsid w:val="00C50602"/>
    <w:rsid w:val="00C50CA5"/>
    <w:rsid w:val="00C5166A"/>
    <w:rsid w:val="00C52657"/>
    <w:rsid w:val="00C52910"/>
    <w:rsid w:val="00C5308E"/>
    <w:rsid w:val="00C53288"/>
    <w:rsid w:val="00C53503"/>
    <w:rsid w:val="00C53CE4"/>
    <w:rsid w:val="00C54CEC"/>
    <w:rsid w:val="00C55202"/>
    <w:rsid w:val="00C5635F"/>
    <w:rsid w:val="00C56AE9"/>
    <w:rsid w:val="00C6028A"/>
    <w:rsid w:val="00C62618"/>
    <w:rsid w:val="00C630A4"/>
    <w:rsid w:val="00C638EB"/>
    <w:rsid w:val="00C64130"/>
    <w:rsid w:val="00C6439D"/>
    <w:rsid w:val="00C65B36"/>
    <w:rsid w:val="00C66420"/>
    <w:rsid w:val="00C66809"/>
    <w:rsid w:val="00C67C8D"/>
    <w:rsid w:val="00C67CB7"/>
    <w:rsid w:val="00C70B7D"/>
    <w:rsid w:val="00C721CD"/>
    <w:rsid w:val="00C72522"/>
    <w:rsid w:val="00C73238"/>
    <w:rsid w:val="00C737FC"/>
    <w:rsid w:val="00C73C48"/>
    <w:rsid w:val="00C74049"/>
    <w:rsid w:val="00C7491D"/>
    <w:rsid w:val="00C74A12"/>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B27"/>
    <w:rsid w:val="00C93334"/>
    <w:rsid w:val="00C93403"/>
    <w:rsid w:val="00C936E5"/>
    <w:rsid w:val="00C946DA"/>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C0DF3"/>
    <w:rsid w:val="00CC0EC4"/>
    <w:rsid w:val="00CC1273"/>
    <w:rsid w:val="00CC27A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714"/>
    <w:rsid w:val="00CD5832"/>
    <w:rsid w:val="00CD5BFA"/>
    <w:rsid w:val="00CD5D0E"/>
    <w:rsid w:val="00CD6526"/>
    <w:rsid w:val="00CD6665"/>
    <w:rsid w:val="00CD7898"/>
    <w:rsid w:val="00CE0AFC"/>
    <w:rsid w:val="00CE1217"/>
    <w:rsid w:val="00CE1819"/>
    <w:rsid w:val="00CE2796"/>
    <w:rsid w:val="00CE3D21"/>
    <w:rsid w:val="00CE5452"/>
    <w:rsid w:val="00CE661C"/>
    <w:rsid w:val="00CE729A"/>
    <w:rsid w:val="00CE7CC1"/>
    <w:rsid w:val="00CF185A"/>
    <w:rsid w:val="00CF1DE6"/>
    <w:rsid w:val="00CF1F28"/>
    <w:rsid w:val="00CF2EE3"/>
    <w:rsid w:val="00CF3105"/>
    <w:rsid w:val="00CF51FD"/>
    <w:rsid w:val="00CF52CE"/>
    <w:rsid w:val="00CF62B9"/>
    <w:rsid w:val="00CF6A8D"/>
    <w:rsid w:val="00CF7CB8"/>
    <w:rsid w:val="00D00971"/>
    <w:rsid w:val="00D01653"/>
    <w:rsid w:val="00D03FD8"/>
    <w:rsid w:val="00D045B7"/>
    <w:rsid w:val="00D045DA"/>
    <w:rsid w:val="00D05D30"/>
    <w:rsid w:val="00D06479"/>
    <w:rsid w:val="00D103A2"/>
    <w:rsid w:val="00D11FDD"/>
    <w:rsid w:val="00D12212"/>
    <w:rsid w:val="00D12AF9"/>
    <w:rsid w:val="00D13618"/>
    <w:rsid w:val="00D1476D"/>
    <w:rsid w:val="00D14E64"/>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E92"/>
    <w:rsid w:val="00D323AB"/>
    <w:rsid w:val="00D32C9D"/>
    <w:rsid w:val="00D3375D"/>
    <w:rsid w:val="00D354BC"/>
    <w:rsid w:val="00D36FCF"/>
    <w:rsid w:val="00D37418"/>
    <w:rsid w:val="00D40CE7"/>
    <w:rsid w:val="00D420D5"/>
    <w:rsid w:val="00D43BA0"/>
    <w:rsid w:val="00D43E05"/>
    <w:rsid w:val="00D4429F"/>
    <w:rsid w:val="00D4712D"/>
    <w:rsid w:val="00D47A88"/>
    <w:rsid w:val="00D47C19"/>
    <w:rsid w:val="00D47F74"/>
    <w:rsid w:val="00D50807"/>
    <w:rsid w:val="00D51DB4"/>
    <w:rsid w:val="00D523A1"/>
    <w:rsid w:val="00D53148"/>
    <w:rsid w:val="00D53788"/>
    <w:rsid w:val="00D56C34"/>
    <w:rsid w:val="00D56DE1"/>
    <w:rsid w:val="00D57BDA"/>
    <w:rsid w:val="00D60BD6"/>
    <w:rsid w:val="00D6113E"/>
    <w:rsid w:val="00D61762"/>
    <w:rsid w:val="00D624DA"/>
    <w:rsid w:val="00D6275F"/>
    <w:rsid w:val="00D62A4D"/>
    <w:rsid w:val="00D62CA8"/>
    <w:rsid w:val="00D64080"/>
    <w:rsid w:val="00D644FE"/>
    <w:rsid w:val="00D65D3C"/>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80692"/>
    <w:rsid w:val="00D82366"/>
    <w:rsid w:val="00D824B6"/>
    <w:rsid w:val="00D82D84"/>
    <w:rsid w:val="00D85CED"/>
    <w:rsid w:val="00D86112"/>
    <w:rsid w:val="00D87603"/>
    <w:rsid w:val="00D87643"/>
    <w:rsid w:val="00D87761"/>
    <w:rsid w:val="00D87D59"/>
    <w:rsid w:val="00D91B69"/>
    <w:rsid w:val="00D91D65"/>
    <w:rsid w:val="00D938BF"/>
    <w:rsid w:val="00D938F2"/>
    <w:rsid w:val="00D943F0"/>
    <w:rsid w:val="00D95A4C"/>
    <w:rsid w:val="00D9785D"/>
    <w:rsid w:val="00D97A07"/>
    <w:rsid w:val="00D97EDA"/>
    <w:rsid w:val="00DA0857"/>
    <w:rsid w:val="00DA18E8"/>
    <w:rsid w:val="00DA1FE2"/>
    <w:rsid w:val="00DA2158"/>
    <w:rsid w:val="00DA21A1"/>
    <w:rsid w:val="00DA3946"/>
    <w:rsid w:val="00DA4A71"/>
    <w:rsid w:val="00DA597B"/>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641"/>
    <w:rsid w:val="00DC41D4"/>
    <w:rsid w:val="00DC4634"/>
    <w:rsid w:val="00DC4AC9"/>
    <w:rsid w:val="00DC60FD"/>
    <w:rsid w:val="00DD0E76"/>
    <w:rsid w:val="00DD0EB6"/>
    <w:rsid w:val="00DD15E8"/>
    <w:rsid w:val="00DD1935"/>
    <w:rsid w:val="00DD1A00"/>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7BAB"/>
    <w:rsid w:val="00DF06C8"/>
    <w:rsid w:val="00DF1A65"/>
    <w:rsid w:val="00DF31C4"/>
    <w:rsid w:val="00DF3E86"/>
    <w:rsid w:val="00DF437D"/>
    <w:rsid w:val="00DF5569"/>
    <w:rsid w:val="00DF5D99"/>
    <w:rsid w:val="00E00B53"/>
    <w:rsid w:val="00E00CB9"/>
    <w:rsid w:val="00E00DF7"/>
    <w:rsid w:val="00E00EEE"/>
    <w:rsid w:val="00E01910"/>
    <w:rsid w:val="00E01EFE"/>
    <w:rsid w:val="00E022F2"/>
    <w:rsid w:val="00E02FA3"/>
    <w:rsid w:val="00E045EF"/>
    <w:rsid w:val="00E04B19"/>
    <w:rsid w:val="00E04DCA"/>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3131F"/>
    <w:rsid w:val="00E3140E"/>
    <w:rsid w:val="00E31A23"/>
    <w:rsid w:val="00E31A84"/>
    <w:rsid w:val="00E337C4"/>
    <w:rsid w:val="00E33871"/>
    <w:rsid w:val="00E33B37"/>
    <w:rsid w:val="00E33D3F"/>
    <w:rsid w:val="00E342CE"/>
    <w:rsid w:val="00E34572"/>
    <w:rsid w:val="00E351D3"/>
    <w:rsid w:val="00E353D9"/>
    <w:rsid w:val="00E35CCA"/>
    <w:rsid w:val="00E35D42"/>
    <w:rsid w:val="00E36398"/>
    <w:rsid w:val="00E365DC"/>
    <w:rsid w:val="00E37F83"/>
    <w:rsid w:val="00E4027A"/>
    <w:rsid w:val="00E42031"/>
    <w:rsid w:val="00E42CC5"/>
    <w:rsid w:val="00E43AD5"/>
    <w:rsid w:val="00E45751"/>
    <w:rsid w:val="00E465E7"/>
    <w:rsid w:val="00E466E8"/>
    <w:rsid w:val="00E5033F"/>
    <w:rsid w:val="00E506C4"/>
    <w:rsid w:val="00E5117B"/>
    <w:rsid w:val="00E543F9"/>
    <w:rsid w:val="00E54485"/>
    <w:rsid w:val="00E552EF"/>
    <w:rsid w:val="00E55A0C"/>
    <w:rsid w:val="00E56695"/>
    <w:rsid w:val="00E573DA"/>
    <w:rsid w:val="00E57456"/>
    <w:rsid w:val="00E602EA"/>
    <w:rsid w:val="00E60FC8"/>
    <w:rsid w:val="00E615AC"/>
    <w:rsid w:val="00E632B0"/>
    <w:rsid w:val="00E634AC"/>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DC"/>
    <w:rsid w:val="00E85D8D"/>
    <w:rsid w:val="00E87B3E"/>
    <w:rsid w:val="00E87C2C"/>
    <w:rsid w:val="00E90263"/>
    <w:rsid w:val="00E9226B"/>
    <w:rsid w:val="00E93488"/>
    <w:rsid w:val="00E934D0"/>
    <w:rsid w:val="00E9384D"/>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D1AF5"/>
    <w:rsid w:val="00ED48AA"/>
    <w:rsid w:val="00ED4D4E"/>
    <w:rsid w:val="00ED51BC"/>
    <w:rsid w:val="00ED5581"/>
    <w:rsid w:val="00ED5882"/>
    <w:rsid w:val="00ED5BBC"/>
    <w:rsid w:val="00ED6C9C"/>
    <w:rsid w:val="00ED7907"/>
    <w:rsid w:val="00ED7F21"/>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F62"/>
    <w:rsid w:val="00F029ED"/>
    <w:rsid w:val="00F02A4E"/>
    <w:rsid w:val="00F038C9"/>
    <w:rsid w:val="00F03CA4"/>
    <w:rsid w:val="00F041FE"/>
    <w:rsid w:val="00F05ED4"/>
    <w:rsid w:val="00F06090"/>
    <w:rsid w:val="00F07507"/>
    <w:rsid w:val="00F075D5"/>
    <w:rsid w:val="00F076AB"/>
    <w:rsid w:val="00F07F71"/>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7388"/>
    <w:rsid w:val="00F27D64"/>
    <w:rsid w:val="00F30131"/>
    <w:rsid w:val="00F313D2"/>
    <w:rsid w:val="00F31558"/>
    <w:rsid w:val="00F31612"/>
    <w:rsid w:val="00F31974"/>
    <w:rsid w:val="00F32B08"/>
    <w:rsid w:val="00F331F4"/>
    <w:rsid w:val="00F332FF"/>
    <w:rsid w:val="00F336C7"/>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927"/>
    <w:rsid w:val="00F47C67"/>
    <w:rsid w:val="00F503D3"/>
    <w:rsid w:val="00F52277"/>
    <w:rsid w:val="00F525F1"/>
    <w:rsid w:val="00F52DE8"/>
    <w:rsid w:val="00F55D51"/>
    <w:rsid w:val="00F564D3"/>
    <w:rsid w:val="00F5663D"/>
    <w:rsid w:val="00F5684F"/>
    <w:rsid w:val="00F568E6"/>
    <w:rsid w:val="00F600F6"/>
    <w:rsid w:val="00F60D34"/>
    <w:rsid w:val="00F619FB"/>
    <w:rsid w:val="00F61C83"/>
    <w:rsid w:val="00F6281A"/>
    <w:rsid w:val="00F629D1"/>
    <w:rsid w:val="00F63085"/>
    <w:rsid w:val="00F655AA"/>
    <w:rsid w:val="00F657EF"/>
    <w:rsid w:val="00F666F7"/>
    <w:rsid w:val="00F6681D"/>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B6E"/>
    <w:rsid w:val="00FA2E71"/>
    <w:rsid w:val="00FA401B"/>
    <w:rsid w:val="00FA4D9B"/>
    <w:rsid w:val="00FA5C3B"/>
    <w:rsid w:val="00FA66FE"/>
    <w:rsid w:val="00FA7519"/>
    <w:rsid w:val="00FB17FB"/>
    <w:rsid w:val="00FB1BA2"/>
    <w:rsid w:val="00FB22A2"/>
    <w:rsid w:val="00FB23EE"/>
    <w:rsid w:val="00FB2D0E"/>
    <w:rsid w:val="00FB2F74"/>
    <w:rsid w:val="00FB4066"/>
    <w:rsid w:val="00FB7B03"/>
    <w:rsid w:val="00FC321B"/>
    <w:rsid w:val="00FC377C"/>
    <w:rsid w:val="00FC38E0"/>
    <w:rsid w:val="00FC39BC"/>
    <w:rsid w:val="00FC4FAF"/>
    <w:rsid w:val="00FC57D6"/>
    <w:rsid w:val="00FC5BB5"/>
    <w:rsid w:val="00FC7073"/>
    <w:rsid w:val="00FC79F2"/>
    <w:rsid w:val="00FD029D"/>
    <w:rsid w:val="00FD080D"/>
    <w:rsid w:val="00FD10E4"/>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110D"/>
    <w:rsid w:val="00FF1DD2"/>
    <w:rsid w:val="00FF36C0"/>
    <w:rsid w:val="00FF3925"/>
    <w:rsid w:val="00FF43FA"/>
    <w:rsid w:val="00FF45E0"/>
    <w:rsid w:val="00FF4FF4"/>
    <w:rsid w:val="00FF515D"/>
    <w:rsid w:val="00FF691F"/>
    <w:rsid w:val="00FF698D"/>
    <w:rsid w:val="00FF6DE2"/>
    <w:rsid w:val="00FF738D"/>
    <w:rsid w:val="00FF7825"/>
    <w:rsid w:val="00FF7D5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7242DC"/>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mages.cnitblog.com/blog/370445/201303/19105844-53762154b90148ecaaa5c63ac0f16c8e.png" TargetMode="External"/><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hyperlink" Target="http://images.cnitblog.com/blog/370445/201303/19163352-b358608bafd04fb0943f3e9d34fad7ba.png" TargetMode="External"/><Relationship Id="rId34" Type="http://schemas.openxmlformats.org/officeDocument/2006/relationships/image" Target="media/image17.jpeg"/><Relationship Id="rId42" Type="http://schemas.openxmlformats.org/officeDocument/2006/relationships/hyperlink" Target="https://github.com/alibaba/fastjson" TargetMode="External"/><Relationship Id="rId47" Type="http://schemas.openxmlformats.org/officeDocument/2006/relationships/hyperlink" Target="http://tool.oschina.net/uploads/apidocs/jdk_7u4/java/lang/Character.html" TargetMode="External"/><Relationship Id="rId50" Type="http://schemas.openxmlformats.org/officeDocument/2006/relationships/hyperlink" Target="http://tool.oschina.net/uploads/apidocs/jdk_7u4/java/util/Arrays.html" TargetMode="External"/><Relationship Id="rId55" Type="http://schemas.openxmlformats.org/officeDocument/2006/relationships/hyperlink" Target="https://www.cnblogs.com/goody9807/p/6432904.html" TargetMode="External"/><Relationship Id="rId63" Type="http://schemas.openxmlformats.org/officeDocument/2006/relationships/image" Target="media/image28.png"/><Relationship Id="rId68" Type="http://schemas.openxmlformats.org/officeDocument/2006/relationships/image" Target="media/image32.png"/><Relationship Id="rId76" Type="http://schemas.openxmlformats.org/officeDocument/2006/relationships/image" Target="media/image40.emf"/><Relationship Id="rId7" Type="http://schemas.openxmlformats.org/officeDocument/2006/relationships/footnotes" Target="footnotes.xml"/><Relationship Id="rId71" Type="http://schemas.openxmlformats.org/officeDocument/2006/relationships/image" Target="media/image35.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4818-72f682eb63a0411682ee9d8585c42193.png" TargetMode="External"/><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hyperlink" Target="http://www.importnew.com/21897.html" TargetMode="External"/><Relationship Id="rId45" Type="http://schemas.openxmlformats.org/officeDocument/2006/relationships/hyperlink" Target="http://tool.oschina.net/uploads/apidocs/jdk_7u4/java/lang/Thread.html" TargetMode="External"/><Relationship Id="rId53" Type="http://schemas.openxmlformats.org/officeDocument/2006/relationships/image" Target="media/image26.png"/><Relationship Id="rId58" Type="http://schemas.openxmlformats.org/officeDocument/2006/relationships/image" Target="media/image27.png"/><Relationship Id="rId66" Type="http://schemas.openxmlformats.org/officeDocument/2006/relationships/image" Target="media/image31.png"/><Relationship Id="rId74" Type="http://schemas.openxmlformats.org/officeDocument/2006/relationships/image" Target="media/image38.png"/><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yperlink" Target="http://lib.csdn.net/base/javase" TargetMode="External"/><Relationship Id="rId10" Type="http://schemas.openxmlformats.org/officeDocument/2006/relationships/image" Target="media/image3.png"/><Relationship Id="rId19" Type="http://schemas.openxmlformats.org/officeDocument/2006/relationships/hyperlink" Target="http://images.cnitblog.com/blog/370445/201303/19135139-4f1c04b0e8f74d4698089a11069480ba.png" TargetMode="External"/><Relationship Id="rId31" Type="http://schemas.openxmlformats.org/officeDocument/2006/relationships/hyperlink" Target="http://images.cnitblog.com/blog/370445/201303/19164824-cd5425ef9456441988d73325e0d34056.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5.png"/><Relationship Id="rId60" Type="http://schemas.openxmlformats.org/officeDocument/2006/relationships/hyperlink" Target="http://tool.oschina.net/uploads/apidocs/jdk_7u4/java/net/InetAddress.html" TargetMode="External"/><Relationship Id="rId65" Type="http://schemas.openxmlformats.org/officeDocument/2006/relationships/image" Target="media/image30.png"/><Relationship Id="rId73" Type="http://schemas.openxmlformats.org/officeDocument/2006/relationships/image" Target="media/image37.png"/><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5-ea35ac36ff774d63809b268e4992b3db.png" TargetMode="External"/><Relationship Id="rId30" Type="http://schemas.openxmlformats.org/officeDocument/2006/relationships/image" Target="media/image14.png"/><Relationship Id="rId35" Type="http://schemas.openxmlformats.org/officeDocument/2006/relationships/image" Target="media/image18.jpe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Object.html" TargetMode="External"/><Relationship Id="rId56" Type="http://schemas.openxmlformats.org/officeDocument/2006/relationships/hyperlink" Target="https://www.jianshu.com/p/2f663dc820d0" TargetMode="External"/><Relationship Id="rId64" Type="http://schemas.openxmlformats.org/officeDocument/2006/relationships/image" Target="media/image29.png"/><Relationship Id="rId69" Type="http://schemas.openxmlformats.org/officeDocument/2006/relationships/image" Target="media/image33.png"/><Relationship Id="rId77" Type="http://schemas.openxmlformats.org/officeDocument/2006/relationships/package" Target="embeddings/Microsoft_Visio_Drawing.vsdx"/><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36.png"/><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hyperlink" Target="http://images.cnitblog.com/blog/370445/201303/19135138-8689c60f01fc4b80b723169af07a75f2.png" TargetMode="External"/><Relationship Id="rId25" Type="http://schemas.openxmlformats.org/officeDocument/2006/relationships/hyperlink" Target="http://images.cnitblog.com/blog/370445/201303/19163354-aeac271733cf494eaa76ed6571f299af.png" TargetMode="External"/><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3.png"/><Relationship Id="rId59" Type="http://schemas.openxmlformats.org/officeDocument/2006/relationships/hyperlink" Target="https://www.cnblogs.com/zjfjava/p/5996666.html" TargetMode="External"/><Relationship Id="rId67" Type="http://schemas.openxmlformats.org/officeDocument/2006/relationships/hyperlink" Target="https://baike.baidu.com/item/%E5%8D%95%E7%82%B9%E7%99%BB%E5%BD%95/4940767" TargetMode="External"/><Relationship Id="rId20" Type="http://schemas.openxmlformats.org/officeDocument/2006/relationships/image" Target="media/image9.png"/><Relationship Id="rId41" Type="http://schemas.openxmlformats.org/officeDocument/2006/relationships/hyperlink" Target="http://www.importnew.com/21866.html" TargetMode="External"/><Relationship Id="rId54" Type="http://schemas.openxmlformats.org/officeDocument/2006/relationships/hyperlink" Target="http://tool.oschina.net/uploads/apidocs/jdk_7u4/java/util/Iterator.html" TargetMode="External"/><Relationship Id="rId62" Type="http://schemas.openxmlformats.org/officeDocument/2006/relationships/hyperlink" Target="https://blog.csdn.net/qq_37964547/article/details/80314412%20HTTP/1.1" TargetMode="External"/><Relationship Id="rId70" Type="http://schemas.openxmlformats.org/officeDocument/2006/relationships/image" Target="media/image34.png"/><Relationship Id="rId75"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cnitblog.com/blog/370445/201303/19105852-16e4616c08ec49249698410f2e1b8099.png" TargetMode="External"/><Relationship Id="rId23" Type="http://schemas.openxmlformats.org/officeDocument/2006/relationships/hyperlink" Target="http://images.cnitblog.com/blog/370445/201303/19163353-bdcc9fc19bc8427d919cc25d8b1540a3.png" TargetMode="External"/><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hyperlink" Target="http://tool.oschina.net/uploads/apidocs/jdk_7u4/java/lang/Comparable.html" TargetMode="External"/><Relationship Id="rId57" Type="http://schemas.openxmlformats.org/officeDocument/2006/relationships/hyperlink" Target="https://baike.baidu.com/item/%E5%AE%9E%E4%BE%8B%E5%8F%98%E9%87%8F/3386159"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D158748-5574-4C58-B240-C7033C3C9F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27</TotalTime>
  <Pages>104</Pages>
  <Words>14518</Words>
  <Characters>82754</Characters>
  <Application>Microsoft Office Word</Application>
  <DocSecurity>0</DocSecurity>
  <Lines>689</Lines>
  <Paragraphs>194</Paragraphs>
  <ScaleCrop>false</ScaleCrop>
  <Company/>
  <LinksUpToDate>false</LinksUpToDate>
  <CharactersWithSpaces>97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2989</cp:revision>
  <dcterms:created xsi:type="dcterms:W3CDTF">2017-10-09T10:02:00Z</dcterms:created>
  <dcterms:modified xsi:type="dcterms:W3CDTF">2019-05-21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